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6630" w:rsidRDefault="00731BAB" w:rsidP="00910ED3">
      <w:pPr>
        <w:spacing w:line="288" w:lineRule="auto"/>
        <w:jc w:val="center"/>
        <w:rPr>
          <w:rFonts w:ascii="Times New Roman" w:hAnsi="Times New Roman" w:cs="Times New Roman"/>
          <w:b/>
          <w:sz w:val="40"/>
          <w:szCs w:val="25"/>
        </w:rPr>
      </w:pPr>
      <w:r w:rsidRPr="00910ED3">
        <w:rPr>
          <w:rFonts w:ascii="Times New Roman" w:hAnsi="Times New Roman" w:cs="Times New Roman" w:hint="eastAsia"/>
          <w:b/>
          <w:sz w:val="40"/>
          <w:szCs w:val="25"/>
        </w:rPr>
        <w:t>EEG Monitoring System</w:t>
      </w:r>
    </w:p>
    <w:p w:rsidR="00910ED3" w:rsidRDefault="00910ED3" w:rsidP="00910ED3">
      <w:pPr>
        <w:spacing w:line="288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C5651D">
        <w:rPr>
          <w:rFonts w:ascii="Times New Roman" w:hAnsi="Times New Roman" w:cs="Times New Roman" w:hint="eastAsia"/>
          <w:sz w:val="28"/>
          <w:szCs w:val="28"/>
        </w:rPr>
        <w:t>Jialei Yang</w:t>
      </w:r>
    </w:p>
    <w:p w:rsidR="004A5A0A" w:rsidRDefault="004A5A0A" w:rsidP="009C05E8">
      <w:pPr>
        <w:pStyle w:val="a5"/>
        <w:ind w:left="1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 w:rsidRPr="00713228">
        <w:rPr>
          <w:rFonts w:ascii="Times New Roman" w:hAnsi="Times New Roman" w:cs="Times New Roman" w:hint="eastAsia"/>
          <w:b/>
          <w:sz w:val="28"/>
          <w:szCs w:val="28"/>
        </w:rPr>
        <w:t xml:space="preserve">Objectives and </w:t>
      </w:r>
      <w:r w:rsidR="00FC5E03">
        <w:rPr>
          <w:rFonts w:ascii="Times New Roman" w:hAnsi="Times New Roman" w:cs="Times New Roman" w:hint="eastAsia"/>
          <w:b/>
          <w:sz w:val="28"/>
          <w:szCs w:val="28"/>
        </w:rPr>
        <w:t>Project Description</w:t>
      </w:r>
    </w:p>
    <w:p w:rsidR="00580AF6" w:rsidRDefault="00987B30" w:rsidP="00A80086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EEG (Electroencephalogram) signal is a </w:t>
      </w:r>
      <w:r w:rsidR="004A67A4">
        <w:rPr>
          <w:rFonts w:ascii="Times New Roman" w:hAnsi="Times New Roman" w:cs="Times New Roman" w:hint="eastAsia"/>
          <w:sz w:val="24"/>
          <w:szCs w:val="24"/>
        </w:rPr>
        <w:t>widely used signal to monitor the status of patients</w:t>
      </w:r>
      <w:r w:rsidR="00352E23">
        <w:rPr>
          <w:rFonts w:ascii="Times New Roman" w:hAnsi="Times New Roman" w:cs="Times New Roman" w:hint="eastAsia"/>
          <w:sz w:val="24"/>
          <w:szCs w:val="24"/>
        </w:rPr>
        <w:t xml:space="preserve"> or subjects</w:t>
      </w:r>
      <w:r w:rsidR="004A22F5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356FF1">
        <w:rPr>
          <w:rFonts w:ascii="Times New Roman" w:hAnsi="Times New Roman" w:cs="Times New Roman" w:hint="eastAsia"/>
          <w:sz w:val="24"/>
          <w:szCs w:val="24"/>
        </w:rPr>
        <w:t>But when there are many users, get</w:t>
      </w:r>
      <w:r w:rsidR="00CF1F59">
        <w:rPr>
          <w:rFonts w:ascii="Times New Roman" w:hAnsi="Times New Roman" w:cs="Times New Roman" w:hint="eastAsia"/>
          <w:sz w:val="24"/>
          <w:szCs w:val="24"/>
        </w:rPr>
        <w:t>ting</w:t>
      </w:r>
      <w:r w:rsidR="00356FF1">
        <w:rPr>
          <w:rFonts w:ascii="Times New Roman" w:hAnsi="Times New Roman" w:cs="Times New Roman" w:hint="eastAsia"/>
          <w:sz w:val="24"/>
          <w:szCs w:val="24"/>
        </w:rPr>
        <w:t xml:space="preserve"> data from these people </w:t>
      </w:r>
      <w:r w:rsidR="00E53175">
        <w:rPr>
          <w:rFonts w:ascii="Times New Roman" w:hAnsi="Times New Roman" w:cs="Times New Roman" w:hint="eastAsia"/>
          <w:sz w:val="24"/>
          <w:szCs w:val="24"/>
        </w:rPr>
        <w:t xml:space="preserve">living </w:t>
      </w:r>
      <w:r w:rsidR="00356FF1">
        <w:rPr>
          <w:rFonts w:ascii="Times New Roman" w:hAnsi="Times New Roman" w:cs="Times New Roman" w:hint="eastAsia"/>
          <w:sz w:val="24"/>
          <w:szCs w:val="24"/>
        </w:rPr>
        <w:t>in different places</w:t>
      </w:r>
      <w:r w:rsidR="00CF1F59">
        <w:rPr>
          <w:rFonts w:ascii="Times New Roman" w:hAnsi="Times New Roman" w:cs="Times New Roman" w:hint="eastAsia"/>
          <w:sz w:val="24"/>
          <w:szCs w:val="24"/>
        </w:rPr>
        <w:t xml:space="preserve"> is difficult.</w:t>
      </w:r>
      <w:r w:rsidR="00A44D0B">
        <w:rPr>
          <w:rFonts w:ascii="Times New Roman" w:hAnsi="Times New Roman" w:cs="Times New Roman" w:hint="eastAsia"/>
          <w:sz w:val="24"/>
          <w:szCs w:val="24"/>
        </w:rPr>
        <w:t xml:space="preserve"> If all signals can be monitored together, it is more convenient.</w:t>
      </w:r>
      <w:r w:rsidR="0022211E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AB1E09" w:rsidRDefault="002C3D03" w:rsidP="00A80086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o the system I proposed is a</w:t>
      </w:r>
      <w:r w:rsidR="00F30F1C">
        <w:rPr>
          <w:rFonts w:ascii="Times New Roman" w:hAnsi="Times New Roman" w:cs="Times New Roman" w:hint="eastAsia"/>
          <w:sz w:val="24"/>
          <w:szCs w:val="24"/>
        </w:rPr>
        <w:t>n</w:t>
      </w:r>
      <w:r>
        <w:rPr>
          <w:rFonts w:ascii="Times New Roman" w:hAnsi="Times New Roman" w:cs="Times New Roman" w:hint="eastAsia"/>
          <w:sz w:val="24"/>
          <w:szCs w:val="24"/>
        </w:rPr>
        <w:t xml:space="preserve"> EEG monitoring system can apply to more than one </w:t>
      </w:r>
      <w:r w:rsidR="005A0192">
        <w:rPr>
          <w:rFonts w:ascii="Times New Roman" w:hAnsi="Times New Roman" w:cs="Times New Roman"/>
          <w:sz w:val="24"/>
          <w:szCs w:val="24"/>
        </w:rPr>
        <w:t>user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 w:rsidR="00AC143E">
        <w:rPr>
          <w:rFonts w:ascii="Times New Roman" w:hAnsi="Times New Roman" w:cs="Times New Roman" w:hint="eastAsia"/>
          <w:sz w:val="24"/>
          <w:szCs w:val="24"/>
        </w:rPr>
        <w:t xml:space="preserve"> The EEG data from different users will be sent to the same server.</w:t>
      </w:r>
      <w:r w:rsidR="00186BB6">
        <w:rPr>
          <w:rFonts w:ascii="Times New Roman" w:hAnsi="Times New Roman" w:cs="Times New Roman" w:hint="eastAsia"/>
          <w:sz w:val="24"/>
          <w:szCs w:val="24"/>
        </w:rPr>
        <w:t xml:space="preserve"> The server then put data in the Faircom </w:t>
      </w:r>
      <w:r w:rsidR="009A160A">
        <w:rPr>
          <w:rFonts w:ascii="Times New Roman" w:hAnsi="Times New Roman" w:cs="Times New Roman" w:hint="eastAsia"/>
          <w:sz w:val="24"/>
          <w:szCs w:val="24"/>
        </w:rPr>
        <w:t>d</w:t>
      </w:r>
      <w:r w:rsidR="00186BB6">
        <w:rPr>
          <w:rFonts w:ascii="Times New Roman" w:hAnsi="Times New Roman" w:cs="Times New Roman" w:hint="eastAsia"/>
          <w:sz w:val="24"/>
          <w:szCs w:val="24"/>
        </w:rPr>
        <w:t>atabase</w:t>
      </w:r>
      <w:r w:rsidR="00EA3E3E">
        <w:rPr>
          <w:rFonts w:ascii="Times New Roman" w:hAnsi="Times New Roman" w:cs="Times New Roman" w:hint="eastAsia"/>
          <w:sz w:val="24"/>
          <w:szCs w:val="24"/>
        </w:rPr>
        <w:t>. Another program can read and display the required data</w:t>
      </w:r>
      <w:r w:rsidR="00C9415D">
        <w:rPr>
          <w:rFonts w:ascii="Times New Roman" w:hAnsi="Times New Roman" w:cs="Times New Roman" w:hint="eastAsia"/>
          <w:sz w:val="24"/>
          <w:szCs w:val="24"/>
        </w:rPr>
        <w:t>.</w:t>
      </w:r>
    </w:p>
    <w:p w:rsidR="00755FB3" w:rsidRDefault="007437ED" w:rsidP="00A80086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Due to the limit of device, only one real EEG band is used in the system and other clients use simulated signals which are history records.</w:t>
      </w:r>
    </w:p>
    <w:p w:rsidR="00FC5E03" w:rsidRDefault="00D11B90" w:rsidP="00A80086">
      <w:pPr>
        <w:pStyle w:val="a5"/>
        <w:ind w:left="1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Implementation</w:t>
      </w:r>
    </w:p>
    <w:p w:rsidR="004670DE" w:rsidRDefault="004670DE" w:rsidP="004670DE">
      <w:pPr>
        <w:pStyle w:val="a5"/>
        <w:numPr>
          <w:ilvl w:val="0"/>
          <w:numId w:val="2"/>
        </w:numPr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bookmarkStart w:id="0" w:name="OLE_LINK5"/>
      <w:bookmarkStart w:id="1" w:name="OLE_LINK6"/>
      <w:r>
        <w:rPr>
          <w:rFonts w:ascii="Times New Roman" w:hAnsi="Times New Roman" w:cs="Times New Roman" w:hint="eastAsia"/>
          <w:b/>
          <w:sz w:val="28"/>
          <w:szCs w:val="28"/>
        </w:rPr>
        <w:t>System Structure</w:t>
      </w:r>
    </w:p>
    <w:bookmarkEnd w:id="0"/>
    <w:bookmarkEnd w:id="1"/>
    <w:p w:rsidR="00243340" w:rsidRPr="00243340" w:rsidRDefault="007E7B2B" w:rsidP="00AA0A0D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system consists of three main parts</w:t>
      </w:r>
      <w:r w:rsidR="000E26F1">
        <w:rPr>
          <w:rFonts w:ascii="Times New Roman" w:hAnsi="Times New Roman" w:cs="Times New Roman" w:hint="eastAsia"/>
          <w:sz w:val="24"/>
          <w:szCs w:val="24"/>
        </w:rPr>
        <w:t>:</w:t>
      </w:r>
      <w:r w:rsidR="000E26F1" w:rsidRPr="000E26F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E26F1">
        <w:rPr>
          <w:rFonts w:ascii="Times New Roman" w:hAnsi="Times New Roman" w:cs="Times New Roman"/>
          <w:sz w:val="24"/>
          <w:szCs w:val="24"/>
        </w:rPr>
        <w:t>C</w:t>
      </w:r>
      <w:r w:rsidR="00587A60">
        <w:rPr>
          <w:rFonts w:ascii="Times New Roman" w:hAnsi="Times New Roman" w:cs="Times New Roman" w:hint="eastAsia"/>
          <w:sz w:val="24"/>
          <w:szCs w:val="24"/>
        </w:rPr>
        <w:t>lient</w:t>
      </w:r>
      <w:r w:rsidR="000E26F1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0E26F1">
        <w:rPr>
          <w:rFonts w:ascii="Times New Roman" w:hAnsi="Times New Roman" w:cs="Times New Roman"/>
          <w:sz w:val="24"/>
          <w:szCs w:val="24"/>
        </w:rPr>
        <w:t>S</w:t>
      </w:r>
      <w:r w:rsidR="000E26F1">
        <w:rPr>
          <w:rFonts w:ascii="Times New Roman" w:hAnsi="Times New Roman" w:cs="Times New Roman" w:hint="eastAsia"/>
          <w:sz w:val="24"/>
          <w:szCs w:val="24"/>
        </w:rPr>
        <w:t>erver</w:t>
      </w:r>
      <w:r w:rsidR="00D21878">
        <w:rPr>
          <w:rFonts w:ascii="Times New Roman" w:hAnsi="Times New Roman" w:cs="Times New Roman" w:hint="eastAsia"/>
          <w:sz w:val="24"/>
          <w:szCs w:val="24"/>
        </w:rPr>
        <w:t xml:space="preserve"> and</w:t>
      </w:r>
      <w:r w:rsidR="000E26F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D2DA3">
        <w:rPr>
          <w:rFonts w:ascii="Times New Roman" w:hAnsi="Times New Roman" w:cs="Times New Roman" w:hint="eastAsia"/>
          <w:sz w:val="24"/>
          <w:szCs w:val="24"/>
        </w:rPr>
        <w:t>M</w:t>
      </w:r>
      <w:r w:rsidR="000E26F1">
        <w:rPr>
          <w:rFonts w:ascii="Times New Roman" w:hAnsi="Times New Roman" w:cs="Times New Roman" w:hint="eastAsia"/>
          <w:sz w:val="24"/>
          <w:szCs w:val="24"/>
        </w:rPr>
        <w:t>onitor.</w:t>
      </w:r>
      <w:r w:rsidR="008A29EE">
        <w:rPr>
          <w:rFonts w:ascii="Times New Roman" w:hAnsi="Times New Roman" w:cs="Times New Roman" w:hint="eastAsia"/>
          <w:sz w:val="24"/>
          <w:szCs w:val="24"/>
        </w:rPr>
        <w:t xml:space="preserve"> Figure 1 shows its main structure.</w:t>
      </w:r>
    </w:p>
    <w:p w:rsidR="00367A65" w:rsidRDefault="00FF0B7F" w:rsidP="00915DA3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F0B7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124325" cy="1895475"/>
            <wp:effectExtent l="19050" t="0" r="0" b="0"/>
            <wp:docPr id="3" name="对象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787936" cy="2979624"/>
                      <a:chOff x="1187624" y="1844824"/>
                      <a:chExt cx="5787936" cy="2979624"/>
                    </a:xfrm>
                  </a:grpSpPr>
                  <a:sp>
                    <a:nvSpPr>
                      <a:cNvPr id="5" name="矩形 4"/>
                      <a:cNvSpPr/>
                    </a:nvSpPr>
                    <a:spPr>
                      <a:xfrm>
                        <a:off x="1907704" y="3573016"/>
                        <a:ext cx="1008112" cy="43204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Client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6" name="矩形 5"/>
                      <a:cNvSpPr/>
                    </a:nvSpPr>
                    <a:spPr>
                      <a:xfrm>
                        <a:off x="4788136" y="3645072"/>
                        <a:ext cx="1008000" cy="432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Client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7" name="矩形 6"/>
                      <a:cNvSpPr/>
                    </a:nvSpPr>
                    <a:spPr>
                      <a:xfrm>
                        <a:off x="3419984" y="3573016"/>
                        <a:ext cx="1008000" cy="432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Client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" name="TextBox 7"/>
                      <a:cNvSpPr txBox="1"/>
                    </a:nvSpPr>
                    <a:spPr>
                      <a:xfrm>
                        <a:off x="6012160" y="3573016"/>
                        <a:ext cx="646331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 smtClean="0"/>
                            <a:t>……</a:t>
                          </a:r>
                          <a:endParaRPr lang="zh-CN" altLang="en-US" sz="4400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" name="椭圆 8"/>
                      <a:cNvSpPr/>
                    </a:nvSpPr>
                    <a:spPr>
                      <a:xfrm>
                        <a:off x="1187624" y="4293096"/>
                        <a:ext cx="1553112" cy="432048"/>
                      </a:xfrm>
                      <a:prstGeom prst="ellips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dk1"/>
                              </a:solidFill>
                            </a:rPr>
                            <a:t>Real EEG</a:t>
                          </a:r>
                          <a:endParaRPr lang="zh-CN" altLang="en-US" dirty="0">
                            <a:solidFill>
                              <a:schemeClr val="dk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0" name="椭圆 9"/>
                      <a:cNvSpPr/>
                    </a:nvSpPr>
                    <a:spPr>
                      <a:xfrm>
                        <a:off x="2956760" y="4293096"/>
                        <a:ext cx="1965400" cy="504056"/>
                      </a:xfrm>
                      <a:prstGeom prst="ellips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dk1"/>
                              </a:solidFill>
                            </a:rPr>
                            <a:t>Simulated EEG</a:t>
                          </a:r>
                          <a:endParaRPr lang="zh-CN" altLang="en-US" dirty="0">
                            <a:solidFill>
                              <a:schemeClr val="dk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2" name="椭圆 11"/>
                      <a:cNvSpPr/>
                    </a:nvSpPr>
                    <a:spPr>
                      <a:xfrm>
                        <a:off x="5068520" y="4248384"/>
                        <a:ext cx="1907040" cy="576064"/>
                      </a:xfrm>
                      <a:prstGeom prst="ellipse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dk1"/>
                              </a:solidFill>
                            </a:rPr>
                            <a:t>Simulated EEG</a:t>
                          </a:r>
                          <a:endParaRPr lang="zh-CN" altLang="en-US" dirty="0">
                            <a:solidFill>
                              <a:schemeClr val="dk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4" name="直接箭头连接符 13"/>
                      <a:cNvCxnSpPr>
                        <a:stCxn id="5" idx="2"/>
                        <a:endCxn id="9" idx="0"/>
                      </a:cNvCxnSpPr>
                    </a:nvCxnSpPr>
                    <a:spPr>
                      <a:xfrm flipH="1">
                        <a:off x="1964180" y="4005064"/>
                        <a:ext cx="447580" cy="28803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" name="直接箭头连接符 16"/>
                      <a:cNvCxnSpPr>
                        <a:stCxn id="7" idx="2"/>
                        <a:endCxn id="10" idx="0"/>
                      </a:cNvCxnSpPr>
                    </a:nvCxnSpPr>
                    <a:spPr>
                      <a:xfrm>
                        <a:off x="3923984" y="4005016"/>
                        <a:ext cx="15476" cy="288080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0" name="直接箭头连接符 19"/>
                      <a:cNvCxnSpPr>
                        <a:stCxn id="6" idx="2"/>
                        <a:endCxn id="12" idx="0"/>
                      </a:cNvCxnSpPr>
                    </a:nvCxnSpPr>
                    <a:spPr>
                      <a:xfrm>
                        <a:off x="5292136" y="4077072"/>
                        <a:ext cx="729904" cy="17131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4" name="矩形 23"/>
                      <a:cNvSpPr/>
                    </a:nvSpPr>
                    <a:spPr>
                      <a:xfrm>
                        <a:off x="3176552" y="2708920"/>
                        <a:ext cx="1467456" cy="43204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Server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5" name="矩形 24"/>
                      <a:cNvSpPr/>
                    </a:nvSpPr>
                    <a:spPr>
                      <a:xfrm>
                        <a:off x="3203848" y="1844824"/>
                        <a:ext cx="1399216" cy="50405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/>
                            <a:t>Faircom</a:t>
                          </a:r>
                          <a:endParaRPr lang="zh-CN" altLang="en-US" dirty="0">
                            <a:ln w="19050">
                              <a:solidFill>
                                <a:schemeClr val="tx2">
                                  <a:tint val="1000"/>
                                </a:schemeClr>
                              </a:solidFill>
                              <a:prstDash val="solid"/>
                            </a:ln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6" name="矩形 25"/>
                      <a:cNvSpPr/>
                    </a:nvSpPr>
                    <a:spPr>
                      <a:xfrm>
                        <a:off x="5395152" y="2763512"/>
                        <a:ext cx="1368152" cy="36004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Monitor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28" name="直接箭头连接符 27"/>
                      <a:cNvCxnSpPr>
                        <a:stCxn id="5" idx="0"/>
                        <a:endCxn id="24" idx="2"/>
                      </a:cNvCxnSpPr>
                    </a:nvCxnSpPr>
                    <a:spPr>
                      <a:xfrm flipV="1">
                        <a:off x="2411760" y="3140968"/>
                        <a:ext cx="1498520" cy="43204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0" name="直接箭头连接符 29"/>
                      <a:cNvCxnSpPr>
                        <a:stCxn id="7" idx="0"/>
                        <a:endCxn id="24" idx="2"/>
                      </a:cNvCxnSpPr>
                    </a:nvCxnSpPr>
                    <a:spPr>
                      <a:xfrm flipH="1" flipV="1">
                        <a:off x="3910280" y="3140968"/>
                        <a:ext cx="13704" cy="43204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3" name="直接箭头连接符 32"/>
                      <a:cNvCxnSpPr>
                        <a:stCxn id="6" idx="0"/>
                        <a:endCxn id="24" idx="2"/>
                      </a:cNvCxnSpPr>
                    </a:nvCxnSpPr>
                    <a:spPr>
                      <a:xfrm flipH="1" flipV="1">
                        <a:off x="3910280" y="3140968"/>
                        <a:ext cx="1381856" cy="504104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7" name="直接箭头连接符 36"/>
                      <a:cNvCxnSpPr>
                        <a:stCxn id="24" idx="0"/>
                        <a:endCxn id="25" idx="2"/>
                      </a:cNvCxnSpPr>
                    </a:nvCxnSpPr>
                    <a:spPr>
                      <a:xfrm flipH="1" flipV="1">
                        <a:off x="3903456" y="2348880"/>
                        <a:ext cx="6824" cy="360040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0" name="直接箭头连接符 39"/>
                      <a:cNvCxnSpPr>
                        <a:stCxn id="24" idx="3"/>
                        <a:endCxn id="26" idx="1"/>
                      </a:cNvCxnSpPr>
                    </a:nvCxnSpPr>
                    <a:spPr>
                      <a:xfrm>
                        <a:off x="4644008" y="2924944"/>
                        <a:ext cx="751144" cy="18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C906D9" w:rsidRPr="00367A65" w:rsidRDefault="00C906D9" w:rsidP="00915DA3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1: System structure</w:t>
      </w:r>
    </w:p>
    <w:p w:rsidR="00AE71A0" w:rsidRDefault="00755FB3" w:rsidP="009C05E8">
      <w:pPr>
        <w:pStyle w:val="a5"/>
        <w:numPr>
          <w:ilvl w:val="0"/>
          <w:numId w:val="3"/>
        </w:numPr>
        <w:spacing w:line="288" w:lineRule="auto"/>
        <w:ind w:firstLineChars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Client</w:t>
      </w:r>
    </w:p>
    <w:p w:rsidR="00E036EF" w:rsidRDefault="00587A60" w:rsidP="00D21878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Client</w:t>
      </w:r>
      <w:r w:rsidR="00755FB3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is responsible for</w:t>
      </w:r>
      <w:r w:rsidR="00755FB3">
        <w:rPr>
          <w:rFonts w:ascii="Times New Roman" w:hAnsi="Times New Roman" w:cs="Times New Roman" w:hint="eastAsia"/>
          <w:sz w:val="24"/>
          <w:szCs w:val="24"/>
        </w:rPr>
        <w:t xml:space="preserve"> get</w:t>
      </w:r>
      <w:r>
        <w:rPr>
          <w:rFonts w:ascii="Times New Roman" w:hAnsi="Times New Roman" w:cs="Times New Roman" w:hint="eastAsia"/>
          <w:sz w:val="24"/>
          <w:szCs w:val="24"/>
        </w:rPr>
        <w:t>ting</w:t>
      </w:r>
      <w:r w:rsidR="00755FB3">
        <w:rPr>
          <w:rFonts w:ascii="Times New Roman" w:hAnsi="Times New Roman" w:cs="Times New Roman" w:hint="eastAsia"/>
          <w:sz w:val="24"/>
          <w:szCs w:val="24"/>
        </w:rPr>
        <w:t xml:space="preserve"> the EEG signals</w:t>
      </w:r>
      <w:r w:rsidR="00925041">
        <w:rPr>
          <w:rFonts w:ascii="Times New Roman" w:hAnsi="Times New Roman" w:cs="Times New Roman" w:hint="eastAsia"/>
          <w:sz w:val="24"/>
          <w:szCs w:val="24"/>
        </w:rPr>
        <w:t xml:space="preserve"> and send</w:t>
      </w:r>
      <w:r>
        <w:rPr>
          <w:rFonts w:ascii="Times New Roman" w:hAnsi="Times New Roman" w:cs="Times New Roman" w:hint="eastAsia"/>
          <w:sz w:val="24"/>
          <w:szCs w:val="24"/>
        </w:rPr>
        <w:t>ing</w:t>
      </w:r>
      <w:r w:rsidR="00925041">
        <w:rPr>
          <w:rFonts w:ascii="Times New Roman" w:hAnsi="Times New Roman" w:cs="Times New Roman" w:hint="eastAsia"/>
          <w:sz w:val="24"/>
          <w:szCs w:val="24"/>
        </w:rPr>
        <w:t xml:space="preserve"> to the server</w:t>
      </w:r>
      <w:r w:rsidR="00263909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AD664F">
        <w:rPr>
          <w:rFonts w:ascii="Times New Roman" w:hAnsi="Times New Roman" w:cs="Times New Roman" w:hint="eastAsia"/>
          <w:sz w:val="24"/>
          <w:szCs w:val="24"/>
        </w:rPr>
        <w:t xml:space="preserve">The client and server connect using TCP protocol. </w:t>
      </w:r>
      <w:r w:rsidR="00263909">
        <w:rPr>
          <w:rFonts w:ascii="Times New Roman" w:hAnsi="Times New Roman" w:cs="Times New Roman" w:hint="eastAsia"/>
          <w:sz w:val="24"/>
          <w:szCs w:val="24"/>
        </w:rPr>
        <w:t>As I mentioned before, there is only one real EEG band.</w:t>
      </w:r>
      <w:r w:rsidR="00D22928">
        <w:rPr>
          <w:rFonts w:ascii="Times New Roman" w:hAnsi="Times New Roman" w:cs="Times New Roman" w:hint="eastAsia"/>
          <w:sz w:val="24"/>
          <w:szCs w:val="24"/>
        </w:rPr>
        <w:t xml:space="preserve"> So the client program has two options to choose, one is choose to link to the real EEG band, the other is choose one history </w:t>
      </w:r>
      <w:r w:rsidR="00BC6B73">
        <w:rPr>
          <w:rFonts w:ascii="Times New Roman" w:hAnsi="Times New Roman" w:cs="Times New Roman" w:hint="eastAsia"/>
          <w:sz w:val="24"/>
          <w:szCs w:val="24"/>
        </w:rPr>
        <w:t>file</w:t>
      </w:r>
      <w:r w:rsidR="00D22928">
        <w:rPr>
          <w:rFonts w:ascii="Times New Roman" w:hAnsi="Times New Roman" w:cs="Times New Roman" w:hint="eastAsia"/>
          <w:sz w:val="24"/>
          <w:szCs w:val="24"/>
        </w:rPr>
        <w:t xml:space="preserve"> to read.</w:t>
      </w:r>
    </w:p>
    <w:p w:rsidR="002C561F" w:rsidRPr="003250CC" w:rsidRDefault="002C561F" w:rsidP="002C561F">
      <w:pPr>
        <w:pStyle w:val="a5"/>
        <w:numPr>
          <w:ilvl w:val="0"/>
          <w:numId w:val="4"/>
        </w:numPr>
        <w:spacing w:line="288" w:lineRule="auto"/>
        <w:ind w:firstLineChars="0"/>
        <w:jc w:val="left"/>
        <w:rPr>
          <w:rFonts w:ascii="Times New Roman" w:hAnsi="Times New Roman" w:cs="Times New Roman"/>
          <w:b/>
          <w:sz w:val="24"/>
          <w:szCs w:val="24"/>
        </w:rPr>
      </w:pPr>
      <w:r w:rsidRPr="003250CC">
        <w:rPr>
          <w:rFonts w:ascii="Times New Roman" w:hAnsi="Times New Roman" w:cs="Times New Roman" w:hint="eastAsia"/>
          <w:b/>
          <w:sz w:val="24"/>
          <w:szCs w:val="24"/>
        </w:rPr>
        <w:lastRenderedPageBreak/>
        <w:t xml:space="preserve">Real EEG </w:t>
      </w:r>
      <w:r w:rsidR="00B12B9F">
        <w:rPr>
          <w:rFonts w:ascii="Times New Roman" w:hAnsi="Times New Roman" w:cs="Times New Roman" w:hint="eastAsia"/>
          <w:b/>
          <w:sz w:val="24"/>
          <w:szCs w:val="24"/>
        </w:rPr>
        <w:t>Band</w:t>
      </w:r>
    </w:p>
    <w:p w:rsidR="00942B5B" w:rsidRPr="002C561F" w:rsidRDefault="00942B5B" w:rsidP="00942B5B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EEG band is developed by National Chiao Tung University.</w:t>
      </w:r>
      <w:r w:rsidR="00290E4C">
        <w:rPr>
          <w:rFonts w:ascii="Times New Roman" w:hAnsi="Times New Roman" w:cs="Times New Roman" w:hint="eastAsia"/>
          <w:sz w:val="24"/>
          <w:szCs w:val="24"/>
        </w:rPr>
        <w:t xml:space="preserve"> It comes with the software to connect with the EEG band by </w:t>
      </w:r>
      <w:r w:rsidR="00290E4C">
        <w:rPr>
          <w:rFonts w:ascii="Times New Roman" w:hAnsi="Times New Roman" w:cs="Times New Roman"/>
          <w:sz w:val="24"/>
          <w:szCs w:val="24"/>
        </w:rPr>
        <w:t>Bluetooth</w:t>
      </w:r>
      <w:r w:rsidR="00290E4C">
        <w:rPr>
          <w:rFonts w:ascii="Times New Roman" w:hAnsi="Times New Roman" w:cs="Times New Roman" w:hint="eastAsia"/>
          <w:sz w:val="24"/>
          <w:szCs w:val="24"/>
        </w:rPr>
        <w:t xml:space="preserve"> and receive the data to put in the text file.</w:t>
      </w:r>
      <w:r w:rsidR="0090704D">
        <w:rPr>
          <w:rFonts w:ascii="Times New Roman" w:hAnsi="Times New Roman" w:cs="Times New Roman" w:hint="eastAsia"/>
          <w:sz w:val="24"/>
          <w:szCs w:val="24"/>
        </w:rPr>
        <w:t xml:space="preserve"> The structure of the EEG band shows in figure 2.</w:t>
      </w:r>
    </w:p>
    <w:p w:rsidR="00D22928" w:rsidRDefault="00D22928" w:rsidP="00DE6CFF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2292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257550" cy="1504950"/>
            <wp:effectExtent l="19050" t="0" r="0" b="0"/>
            <wp:docPr id="1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824536" cy="2448272"/>
                      <a:chOff x="2051720" y="2564904"/>
                      <a:chExt cx="4824536" cy="2448272"/>
                    </a:xfrm>
                  </a:grpSpPr>
                  <a:sp>
                    <a:nvSpPr>
                      <a:cNvPr id="6" name="椭圆 5"/>
                      <a:cNvSpPr/>
                    </a:nvSpPr>
                    <a:spPr>
                      <a:xfrm>
                        <a:off x="2051720" y="2780928"/>
                        <a:ext cx="1296144" cy="648072"/>
                      </a:xfrm>
                      <a:prstGeom prst="ellips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EEG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7" name="右箭头 6"/>
                      <a:cNvSpPr/>
                    </a:nvSpPr>
                    <a:spPr>
                      <a:xfrm>
                        <a:off x="3491880" y="3068960"/>
                        <a:ext cx="1368152" cy="216024"/>
                      </a:xfrm>
                      <a:prstGeom prst="rightArrow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>
                            <a:solidFill>
                              <a:schemeClr val="dk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" name="TextBox 7"/>
                      <a:cNvSpPr txBox="1"/>
                    </a:nvSpPr>
                    <a:spPr>
                      <a:xfrm>
                        <a:off x="3563888" y="2564904"/>
                        <a:ext cx="1114408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 smtClean="0">
                              <a:solidFill>
                                <a:schemeClr val="dk1"/>
                              </a:solidFill>
                            </a:rPr>
                            <a:t>Bluetooth</a:t>
                          </a:r>
                          <a:endParaRPr lang="zh-CN" altLang="en-US" dirty="0">
                            <a:solidFill>
                              <a:schemeClr val="dk1"/>
                            </a:solidFill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" name="矩形 9"/>
                      <a:cNvSpPr/>
                    </a:nvSpPr>
                    <a:spPr>
                      <a:xfrm>
                        <a:off x="4932040" y="2852936"/>
                        <a:ext cx="1944216" cy="648072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dk1"/>
                              </a:solidFill>
                            </a:rPr>
                            <a:t>Computer</a:t>
                          </a:r>
                          <a:endParaRPr lang="zh-CN" altLang="en-US" dirty="0" smtClean="0">
                            <a:solidFill>
                              <a:schemeClr val="dk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1" name="矩形 10"/>
                      <a:cNvSpPr/>
                    </a:nvSpPr>
                    <a:spPr>
                      <a:xfrm>
                        <a:off x="5004048" y="3789040"/>
                        <a:ext cx="1872208" cy="1224136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dk1"/>
                              </a:solidFill>
                            </a:rPr>
                            <a:t>Text File</a:t>
                          </a:r>
                        </a:p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dk1"/>
                              </a:solidFill>
                            </a:rPr>
                            <a:t>……</a:t>
                          </a:r>
                        </a:p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dk1"/>
                              </a:solidFill>
                            </a:rPr>
                            <a:t>……</a:t>
                          </a:r>
                          <a:endParaRPr lang="zh-CN" altLang="en-US" dirty="0" smtClean="0">
                            <a:solidFill>
                              <a:schemeClr val="dk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22469A" w:rsidRDefault="000D47D6" w:rsidP="000D47D6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2: EEG band structure</w:t>
      </w:r>
    </w:p>
    <w:p w:rsidR="00E05749" w:rsidRDefault="00E05749" w:rsidP="00E05749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3 shows an example of the text file.</w:t>
      </w:r>
    </w:p>
    <w:p w:rsidR="00E05749" w:rsidRDefault="00E05749" w:rsidP="00E05749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1975746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5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6E3" w:rsidRDefault="008D66E3" w:rsidP="008D66E3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3: text file</w:t>
      </w:r>
    </w:p>
    <w:p w:rsidR="008D66E3" w:rsidRDefault="000A1D4C" w:rsidP="000D102C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first line of the text file is the communication parameters: </w:t>
      </w:r>
      <w:r w:rsidR="00AA659D">
        <w:rPr>
          <w:rFonts w:ascii="Times New Roman" w:hAnsi="Times New Roman" w:cs="Times New Roman" w:hint="eastAsia"/>
          <w:sz w:val="24"/>
          <w:szCs w:val="24"/>
        </w:rPr>
        <w:t>channel numbers, resolution and sample rate. After that, every signal represents one row which consists of the time and signals of four channels.</w:t>
      </w:r>
    </w:p>
    <w:p w:rsidR="0022469A" w:rsidRDefault="00310772" w:rsidP="000D102C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Because the sig</w:t>
      </w:r>
      <w:r w:rsidR="00925041">
        <w:rPr>
          <w:rFonts w:ascii="Times New Roman" w:hAnsi="Times New Roman" w:cs="Times New Roman" w:hint="eastAsia"/>
          <w:sz w:val="24"/>
          <w:szCs w:val="24"/>
        </w:rPr>
        <w:t xml:space="preserve">nals are already in a text file, so a windows program is </w:t>
      </w:r>
      <w:r w:rsidR="00BE5468">
        <w:rPr>
          <w:rFonts w:ascii="Times New Roman" w:hAnsi="Times New Roman" w:cs="Times New Roman" w:hint="eastAsia"/>
          <w:sz w:val="24"/>
          <w:szCs w:val="24"/>
        </w:rPr>
        <w:t>developed to read this files and send to the client.</w:t>
      </w:r>
      <w:r w:rsidR="00C35C25">
        <w:rPr>
          <w:rFonts w:ascii="Times New Roman" w:hAnsi="Times New Roman" w:cs="Times New Roman" w:hint="eastAsia"/>
          <w:sz w:val="24"/>
          <w:szCs w:val="24"/>
        </w:rPr>
        <w:t xml:space="preserve"> In this part, the client works as the server of the windows program</w:t>
      </w:r>
      <w:r w:rsidR="00A42E61">
        <w:rPr>
          <w:rFonts w:ascii="Times New Roman" w:hAnsi="Times New Roman" w:cs="Times New Roman" w:hint="eastAsia"/>
          <w:sz w:val="24"/>
          <w:szCs w:val="24"/>
        </w:rPr>
        <w:t>.</w:t>
      </w:r>
      <w:r w:rsidR="00C669A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D664F">
        <w:rPr>
          <w:rFonts w:ascii="Times New Roman" w:hAnsi="Times New Roman" w:cs="Times New Roman" w:hint="eastAsia"/>
          <w:sz w:val="24"/>
          <w:szCs w:val="24"/>
        </w:rPr>
        <w:t xml:space="preserve">They also communicate with TCP </w:t>
      </w:r>
      <w:r w:rsidR="00AD664F">
        <w:rPr>
          <w:rFonts w:ascii="Times New Roman" w:hAnsi="Times New Roman" w:cs="Times New Roman"/>
          <w:sz w:val="24"/>
          <w:szCs w:val="24"/>
        </w:rPr>
        <w:t>protocol</w:t>
      </w:r>
      <w:r w:rsidR="00AD664F">
        <w:rPr>
          <w:rFonts w:ascii="Times New Roman" w:hAnsi="Times New Roman" w:cs="Times New Roman" w:hint="eastAsia"/>
          <w:sz w:val="24"/>
          <w:szCs w:val="24"/>
        </w:rPr>
        <w:t>.</w:t>
      </w:r>
      <w:r w:rsidR="003120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669A7">
        <w:rPr>
          <w:rFonts w:ascii="Times New Roman" w:hAnsi="Times New Roman" w:cs="Times New Roman" w:hint="eastAsia"/>
          <w:sz w:val="24"/>
          <w:szCs w:val="24"/>
        </w:rPr>
        <w:t xml:space="preserve">Figure 4 is the </w:t>
      </w:r>
      <w:bookmarkStart w:id="2" w:name="OLE_LINK1"/>
      <w:bookmarkStart w:id="3" w:name="OLE_LINK2"/>
      <w:r w:rsidR="00C669A7">
        <w:rPr>
          <w:rFonts w:ascii="Times New Roman" w:hAnsi="Times New Roman" w:cs="Times New Roman" w:hint="eastAsia"/>
          <w:sz w:val="24"/>
          <w:szCs w:val="24"/>
        </w:rPr>
        <w:t>structure of the client linked to the real EEG band.</w:t>
      </w:r>
      <w:bookmarkEnd w:id="2"/>
      <w:bookmarkEnd w:id="3"/>
    </w:p>
    <w:p w:rsidR="00700322" w:rsidRPr="00367A65" w:rsidRDefault="002362CC" w:rsidP="000D102C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362C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019300" cy="1504950"/>
            <wp:effectExtent l="19050" t="0" r="0" b="0"/>
            <wp:docPr id="6" name="对象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524624" cy="3180900"/>
                      <a:chOff x="4647776" y="2533840"/>
                      <a:chExt cx="3524624" cy="3180900"/>
                    </a:xfrm>
                  </a:grpSpPr>
                  <a:sp>
                    <a:nvSpPr>
                      <a:cNvPr id="33" name="矩形 32"/>
                      <a:cNvSpPr/>
                    </a:nvSpPr>
                    <a:spPr>
                      <a:xfrm>
                        <a:off x="6228184" y="4221088"/>
                        <a:ext cx="1944216" cy="648072"/>
                      </a:xfrm>
                      <a:prstGeom prst="rect">
                        <a:avLst/>
                      </a:prstGeom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Laptop</a:t>
                          </a:r>
                          <a:endParaRPr lang="zh-CN" altLang="en-US" dirty="0" smtClean="0"/>
                        </a:p>
                      </a:txBody>
                      <a:useSpRect/>
                    </a:txSp>
                    <a:style>
                      <a:lnRef idx="2">
                        <a:schemeClr val="accent1"/>
                      </a:lnRef>
                      <a:fillRef idx="1">
                        <a:schemeClr val="l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grpSp>
                    <a:nvGrpSpPr>
                      <a:cNvPr id="11" name="组合 10"/>
                      <a:cNvGrpSpPr/>
                    </a:nvGrpSpPr>
                    <a:grpSpPr>
                      <a:xfrm>
                        <a:off x="4945688" y="2533840"/>
                        <a:ext cx="1049056" cy="559605"/>
                        <a:chOff x="4119342" y="2060848"/>
                        <a:chExt cx="1584176" cy="936104"/>
                      </a:xfrm>
                    </a:grpSpPr>
                    <a:sp>
                      <a:nvSpPr>
                        <a:cNvPr id="8" name="矩形 7"/>
                        <a:cNvSpPr/>
                      </a:nvSpPr>
                      <a:spPr>
                        <a:xfrm>
                          <a:off x="4119342" y="2060848"/>
                          <a:ext cx="1584176" cy="936104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altLang="zh-CN" dirty="0" smtClean="0"/>
                              <a:t>Client</a:t>
                            </a:r>
                          </a:p>
                          <a:p>
                            <a:pPr algn="ctr"/>
                            <a:r>
                              <a:rPr lang="en-US" altLang="zh-CN" dirty="0" smtClean="0"/>
                              <a:t>Server</a:t>
                            </a:r>
                            <a:endParaRPr lang="zh-CN" altLang="en-US" dirty="0"/>
                          </a:p>
                        </a:txBody>
                        <a:useSpRect/>
                      </a:txSp>
                      <a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a:style>
                    </a:sp>
                    <a:cxnSp>
                      <a:nvCxnSpPr>
                        <a:cNvPr id="10" name="直接连接符 9"/>
                        <a:cNvCxnSpPr>
                          <a:stCxn id="8" idx="1"/>
                          <a:endCxn id="8" idx="3"/>
                        </a:cNvCxnSpPr>
                      </a:nvCxnSpPr>
                      <a:spPr>
                        <a:xfrm>
                          <a:off x="4119342" y="2528901"/>
                          <a:ext cx="1584176" cy="0"/>
                        </a:xfrm>
                        <a:prstGeom prst="line">
                          <a:avLst/>
                        </a:prstGeom>
                      </a:spPr>
                      <a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a:style>
                    </a:cxnSp>
                  </a:grpSp>
                  <a:sp>
                    <a:nvSpPr>
                      <a:cNvPr id="17" name="矩形 16"/>
                      <a:cNvSpPr/>
                    </a:nvSpPr>
                    <a:spPr>
                      <a:xfrm>
                        <a:off x="4900976" y="4365104"/>
                        <a:ext cx="1152128" cy="41970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Text</a:t>
                          </a:r>
                          <a:r>
                            <a:rPr lang="en-US" altLang="zh-CN" sz="3200" b="1" dirty="0" smtClean="0">
                              <a:ln w="18000">
                                <a:solidFill>
                                  <a:schemeClr val="accent2">
                                    <a:satMod val="140000"/>
                                  </a:schemeClr>
                                </a:solidFill>
                                <a:prstDash val="solid"/>
                                <a:miter lim="800000"/>
                              </a:ln>
                              <a:solidFill>
                                <a:schemeClr val="accent1"/>
                              </a:solidFill>
                            </a:rPr>
                            <a:t> </a:t>
                          </a:r>
                          <a:r>
                            <a:rPr lang="en-US" altLang="zh-CN" dirty="0" smtClean="0"/>
                            <a:t>File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" name="椭圆 17"/>
                      <a:cNvSpPr/>
                    </a:nvSpPr>
                    <a:spPr>
                      <a:xfrm>
                        <a:off x="4647776" y="5085184"/>
                        <a:ext cx="1656184" cy="629556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sz="2000" b="1" dirty="0" smtClean="0"/>
                            <a:t>EEG band</a:t>
                          </a:r>
                          <a:endParaRPr lang="zh-CN" altLang="en-US" sz="2000" b="1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9" name="直接箭头连接符 18"/>
                      <a:cNvCxnSpPr>
                        <a:stCxn id="18" idx="0"/>
                        <a:endCxn id="17" idx="2"/>
                      </a:cNvCxnSpPr>
                    </a:nvCxnSpPr>
                    <a:spPr>
                      <a:xfrm flipV="1">
                        <a:off x="5475868" y="4784808"/>
                        <a:ext cx="1172" cy="300376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5" name="矩形 24"/>
                      <a:cNvSpPr/>
                    </a:nvSpPr>
                    <a:spPr>
                      <a:xfrm>
                        <a:off x="4932040" y="3645024"/>
                        <a:ext cx="1080120" cy="48965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Client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27" name="直接箭头连接符 26"/>
                      <a:cNvCxnSpPr>
                        <a:stCxn id="25" idx="2"/>
                        <a:endCxn id="17" idx="0"/>
                      </a:cNvCxnSpPr>
                    </a:nvCxnSpPr>
                    <a:spPr>
                      <a:xfrm>
                        <a:off x="5472100" y="4134678"/>
                        <a:ext cx="4940" cy="230426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0" name="直接箭头连接符 29"/>
                      <a:cNvCxnSpPr>
                        <a:stCxn id="25" idx="0"/>
                        <a:endCxn id="8" idx="2"/>
                      </a:cNvCxnSpPr>
                    </a:nvCxnSpPr>
                    <a:spPr>
                      <a:xfrm flipH="1" flipV="1">
                        <a:off x="5470216" y="3093445"/>
                        <a:ext cx="1884" cy="551579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2" name="右大括号 31"/>
                      <a:cNvSpPr/>
                    </a:nvSpPr>
                    <a:spPr>
                      <a:xfrm>
                        <a:off x="6516216" y="3501008"/>
                        <a:ext cx="144016" cy="2160240"/>
                      </a:xfrm>
                      <a:prstGeom prst="rightBrac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sp>
                </lc:lockedCanvas>
              </a:graphicData>
            </a:graphic>
          </wp:inline>
        </w:drawing>
      </w:r>
    </w:p>
    <w:p w:rsidR="000D47D6" w:rsidRPr="00D21878" w:rsidRDefault="004C2F97" w:rsidP="00DE6CFF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4:</w:t>
      </w:r>
      <w:r w:rsidRPr="004C2F97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structure of the client linked to the real EEG band</w:t>
      </w:r>
    </w:p>
    <w:p w:rsidR="00B12B9F" w:rsidRDefault="00B12B9F" w:rsidP="00B12B9F">
      <w:pPr>
        <w:pStyle w:val="a5"/>
        <w:numPr>
          <w:ilvl w:val="0"/>
          <w:numId w:val="4"/>
        </w:numPr>
        <w:spacing w:line="288" w:lineRule="auto"/>
        <w:ind w:firstLineChars="0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lastRenderedPageBreak/>
        <w:t>Simulated</w:t>
      </w:r>
      <w:r w:rsidRPr="003250CC">
        <w:rPr>
          <w:rFonts w:ascii="Times New Roman" w:hAnsi="Times New Roman" w:cs="Times New Roman" w:hint="eastAsia"/>
          <w:b/>
          <w:sz w:val="24"/>
          <w:szCs w:val="24"/>
        </w:rPr>
        <w:t xml:space="preserve"> EEG </w:t>
      </w:r>
      <w:r w:rsidR="007E32E6">
        <w:rPr>
          <w:rFonts w:ascii="Times New Roman" w:hAnsi="Times New Roman" w:cs="Times New Roman" w:hint="eastAsia"/>
          <w:b/>
          <w:sz w:val="24"/>
          <w:szCs w:val="24"/>
        </w:rPr>
        <w:t>Band</w:t>
      </w:r>
    </w:p>
    <w:p w:rsidR="00897AFE" w:rsidRDefault="00897AFE" w:rsidP="00897AFE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or the other clients will read data from the history EEG data.</w:t>
      </w:r>
      <w:r w:rsidR="005A33BB">
        <w:rPr>
          <w:rFonts w:ascii="Times New Roman" w:hAnsi="Times New Roman" w:cs="Times New Roman" w:hint="eastAsia"/>
          <w:sz w:val="24"/>
          <w:szCs w:val="24"/>
        </w:rPr>
        <w:t xml:space="preserve"> The data are saved in the local disc, so the clients just need to read the local text file and send to the server.</w:t>
      </w:r>
      <w:r w:rsidR="00781959">
        <w:rPr>
          <w:rFonts w:ascii="Times New Roman" w:hAnsi="Times New Roman" w:cs="Times New Roman" w:hint="eastAsia"/>
          <w:sz w:val="24"/>
          <w:szCs w:val="24"/>
        </w:rPr>
        <w:t xml:space="preserve"> The history EEG data have the same structure with the real one.</w:t>
      </w:r>
    </w:p>
    <w:p w:rsidR="002B4473" w:rsidRDefault="002B4473" w:rsidP="002B4473">
      <w:pPr>
        <w:pStyle w:val="a5"/>
        <w:numPr>
          <w:ilvl w:val="0"/>
          <w:numId w:val="3"/>
        </w:numPr>
        <w:spacing w:line="288" w:lineRule="auto"/>
        <w:ind w:firstLineChars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Server</w:t>
      </w:r>
    </w:p>
    <w:p w:rsidR="00AD664F" w:rsidRPr="00897AFE" w:rsidRDefault="002C4E71" w:rsidP="00897AFE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erver is aim to handle the</w:t>
      </w:r>
      <w:r w:rsidR="00FC4EDF">
        <w:rPr>
          <w:rFonts w:ascii="Times New Roman" w:hAnsi="Times New Roman" w:cs="Times New Roman" w:hint="eastAsia"/>
          <w:sz w:val="24"/>
          <w:szCs w:val="24"/>
        </w:rPr>
        <w:t xml:space="preserve"> operation of the clients and the monitor</w:t>
      </w:r>
      <w:r w:rsidR="00B62C62">
        <w:rPr>
          <w:rFonts w:ascii="Times New Roman" w:hAnsi="Times New Roman" w:cs="Times New Roman" w:hint="eastAsia"/>
          <w:sz w:val="24"/>
          <w:szCs w:val="24"/>
        </w:rPr>
        <w:t>ing</w:t>
      </w:r>
      <w:r w:rsidR="00FC4EDF">
        <w:rPr>
          <w:rFonts w:ascii="Times New Roman" w:hAnsi="Times New Roman" w:cs="Times New Roman" w:hint="eastAsia"/>
          <w:sz w:val="24"/>
          <w:szCs w:val="24"/>
        </w:rPr>
        <w:t xml:space="preserve"> program.</w:t>
      </w:r>
      <w:r w:rsidR="00A47628">
        <w:rPr>
          <w:rFonts w:ascii="Times New Roman" w:hAnsi="Times New Roman" w:cs="Times New Roman" w:hint="eastAsia"/>
          <w:sz w:val="24"/>
          <w:szCs w:val="24"/>
        </w:rPr>
        <w:t xml:space="preserve"> There are</w:t>
      </w:r>
      <w:r w:rsidR="00774155">
        <w:rPr>
          <w:rFonts w:ascii="Times New Roman" w:hAnsi="Times New Roman" w:cs="Times New Roman" w:hint="eastAsia"/>
          <w:sz w:val="24"/>
          <w:szCs w:val="24"/>
        </w:rPr>
        <w:t xml:space="preserve"> two options to operate the database: read and write.</w:t>
      </w:r>
      <w:r w:rsidR="00D90971">
        <w:rPr>
          <w:rFonts w:ascii="Times New Roman" w:hAnsi="Times New Roman" w:cs="Times New Roman" w:hint="eastAsia"/>
          <w:sz w:val="24"/>
          <w:szCs w:val="24"/>
        </w:rPr>
        <w:t xml:space="preserve"> The read option is for the monitoring program</w:t>
      </w:r>
      <w:r w:rsidR="00C85BEC">
        <w:rPr>
          <w:rFonts w:ascii="Times New Roman" w:hAnsi="Times New Roman" w:cs="Times New Roman" w:hint="eastAsia"/>
          <w:sz w:val="24"/>
          <w:szCs w:val="24"/>
        </w:rPr>
        <w:t>. It can receive the request of the monitoring program and read the corresponding data out to.</w:t>
      </w:r>
      <w:r w:rsidR="00375074">
        <w:rPr>
          <w:rFonts w:ascii="Times New Roman" w:hAnsi="Times New Roman" w:cs="Times New Roman" w:hint="eastAsia"/>
          <w:sz w:val="24"/>
          <w:szCs w:val="24"/>
        </w:rPr>
        <w:t xml:space="preserve"> The write option is for the clients. It can receive the data and put them into the database.</w:t>
      </w:r>
      <w:r w:rsidR="00E122DE">
        <w:rPr>
          <w:rFonts w:ascii="Times New Roman" w:hAnsi="Times New Roman" w:cs="Times New Roman" w:hint="eastAsia"/>
          <w:sz w:val="24"/>
          <w:szCs w:val="24"/>
        </w:rPr>
        <w:t xml:space="preserve"> Both communications are based on TCP.</w:t>
      </w:r>
    </w:p>
    <w:p w:rsidR="00005B18" w:rsidRDefault="00005B18" w:rsidP="00005B18">
      <w:pPr>
        <w:pStyle w:val="a5"/>
        <w:numPr>
          <w:ilvl w:val="0"/>
          <w:numId w:val="3"/>
        </w:numPr>
        <w:spacing w:line="288" w:lineRule="auto"/>
        <w:ind w:firstLineChars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Monitoring program</w:t>
      </w:r>
    </w:p>
    <w:p w:rsidR="007544E1" w:rsidRPr="007544E1" w:rsidRDefault="00D21529" w:rsidP="007544E1">
      <w:pPr>
        <w:pStyle w:val="a5"/>
        <w:spacing w:line="288" w:lineRule="auto"/>
        <w:ind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monitoring program is </w:t>
      </w:r>
      <w:r w:rsidR="0093222A">
        <w:rPr>
          <w:rFonts w:ascii="Times New Roman" w:hAnsi="Times New Roman" w:cs="Times New Roman" w:hint="eastAsia"/>
          <w:sz w:val="24"/>
          <w:szCs w:val="24"/>
        </w:rPr>
        <w:t xml:space="preserve">a </w:t>
      </w:r>
      <w:r w:rsidR="007912D8">
        <w:rPr>
          <w:rFonts w:ascii="Times New Roman" w:hAnsi="Times New Roman" w:cs="Times New Roman" w:hint="eastAsia"/>
          <w:sz w:val="24"/>
          <w:szCs w:val="24"/>
        </w:rPr>
        <w:t>M</w:t>
      </w:r>
      <w:r w:rsidR="0093222A">
        <w:rPr>
          <w:rFonts w:ascii="Times New Roman" w:hAnsi="Times New Roman" w:cs="Times New Roman" w:hint="eastAsia"/>
          <w:sz w:val="24"/>
          <w:szCs w:val="24"/>
        </w:rPr>
        <w:t>atlab GUI program on windows system.</w:t>
      </w:r>
      <w:r w:rsidR="004B5FDE">
        <w:rPr>
          <w:rFonts w:ascii="Times New Roman" w:hAnsi="Times New Roman" w:cs="Times New Roman" w:hint="eastAsia"/>
          <w:sz w:val="24"/>
          <w:szCs w:val="24"/>
        </w:rPr>
        <w:t xml:space="preserve"> It sends request to the server according to the request of the user.</w:t>
      </w:r>
      <w:r w:rsidR="00D91893">
        <w:rPr>
          <w:rFonts w:ascii="Times New Roman" w:hAnsi="Times New Roman" w:cs="Times New Roman" w:hint="eastAsia"/>
          <w:sz w:val="24"/>
          <w:szCs w:val="24"/>
        </w:rPr>
        <w:t xml:space="preserve"> And plot the signal data from the server.</w:t>
      </w:r>
      <w:r w:rsidR="007B0C7E">
        <w:rPr>
          <w:rFonts w:ascii="Times New Roman" w:hAnsi="Times New Roman" w:cs="Times New Roman" w:hint="eastAsia"/>
          <w:sz w:val="24"/>
          <w:szCs w:val="24"/>
        </w:rPr>
        <w:t xml:space="preserve"> It us</w:t>
      </w:r>
      <w:r w:rsidR="00A72CC1">
        <w:rPr>
          <w:rFonts w:ascii="Times New Roman" w:hAnsi="Times New Roman" w:cs="Times New Roman" w:hint="eastAsia"/>
          <w:sz w:val="24"/>
          <w:szCs w:val="24"/>
        </w:rPr>
        <w:t>es</w:t>
      </w:r>
      <w:r w:rsidR="007B0C7E">
        <w:rPr>
          <w:rFonts w:ascii="Times New Roman" w:hAnsi="Times New Roman" w:cs="Times New Roman" w:hint="eastAsia"/>
          <w:sz w:val="24"/>
          <w:szCs w:val="24"/>
        </w:rPr>
        <w:t xml:space="preserve"> TCP to communicate with the server.</w:t>
      </w:r>
    </w:p>
    <w:p w:rsidR="00A72CC1" w:rsidRDefault="001234DB" w:rsidP="00A72CC1">
      <w:pPr>
        <w:pStyle w:val="a5"/>
        <w:numPr>
          <w:ilvl w:val="0"/>
          <w:numId w:val="2"/>
        </w:numPr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Data</w:t>
      </w:r>
      <w:r w:rsidR="00410CBF">
        <w:rPr>
          <w:rFonts w:ascii="Times New Roman" w:hAnsi="Times New Roman" w:cs="Times New Roman" w:hint="eastAsia"/>
          <w:b/>
          <w:sz w:val="28"/>
          <w:szCs w:val="28"/>
        </w:rPr>
        <w:t>base</w:t>
      </w:r>
      <w:r w:rsidR="00A72CC1">
        <w:rPr>
          <w:rFonts w:ascii="Times New Roman" w:hAnsi="Times New Roman" w:cs="Times New Roman" w:hint="eastAsia"/>
          <w:b/>
          <w:sz w:val="28"/>
          <w:szCs w:val="28"/>
        </w:rPr>
        <w:t xml:space="preserve"> Structure</w:t>
      </w:r>
    </w:p>
    <w:p w:rsidR="00366BB9" w:rsidRDefault="00D0427E" w:rsidP="00366BB9">
      <w:pPr>
        <w:pStyle w:val="a5"/>
        <w:spacing w:line="288" w:lineRule="auto"/>
        <w:ind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re are three tables in the database: </w:t>
      </w:r>
      <w:r w:rsidR="007C671F">
        <w:rPr>
          <w:rFonts w:ascii="Times New Roman" w:hAnsi="Times New Roman" w:cs="Times New Roman" w:hint="eastAsia"/>
          <w:sz w:val="24"/>
          <w:szCs w:val="24"/>
        </w:rPr>
        <w:t>Info</w:t>
      </w:r>
      <w:r w:rsidR="00FE1FE0">
        <w:rPr>
          <w:rFonts w:ascii="Times New Roman" w:hAnsi="Times New Roman" w:cs="Times New Roman" w:hint="eastAsia"/>
          <w:sz w:val="24"/>
          <w:szCs w:val="24"/>
        </w:rPr>
        <w:t xml:space="preserve"> (Table 1)</w:t>
      </w:r>
      <w:r w:rsidR="00CC6579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7C671F">
        <w:rPr>
          <w:rFonts w:ascii="Times New Roman" w:hAnsi="Times New Roman" w:cs="Times New Roman" w:hint="eastAsia"/>
          <w:sz w:val="24"/>
          <w:szCs w:val="24"/>
        </w:rPr>
        <w:t>C</w:t>
      </w:r>
      <w:r w:rsidR="00CC6579">
        <w:rPr>
          <w:rFonts w:ascii="Times New Roman" w:hAnsi="Times New Roman" w:cs="Times New Roman" w:hint="eastAsia"/>
          <w:sz w:val="24"/>
          <w:szCs w:val="24"/>
        </w:rPr>
        <w:t>onnect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C671F">
        <w:rPr>
          <w:rFonts w:ascii="Times New Roman" w:hAnsi="Times New Roman" w:cs="Times New Roman" w:hint="eastAsia"/>
          <w:sz w:val="24"/>
          <w:szCs w:val="24"/>
        </w:rPr>
        <w:t>R</w:t>
      </w:r>
      <w:r>
        <w:rPr>
          <w:rFonts w:ascii="Times New Roman" w:hAnsi="Times New Roman" w:cs="Times New Roman" w:hint="eastAsia"/>
          <w:sz w:val="24"/>
          <w:szCs w:val="24"/>
        </w:rPr>
        <w:t>ecord</w:t>
      </w:r>
      <w:r w:rsidR="00FE1FE0">
        <w:rPr>
          <w:rFonts w:ascii="Times New Roman" w:hAnsi="Times New Roman" w:cs="Times New Roman" w:hint="eastAsia"/>
          <w:sz w:val="24"/>
          <w:szCs w:val="24"/>
        </w:rPr>
        <w:t xml:space="preserve"> (Table 2)</w:t>
      </w:r>
      <w:r>
        <w:rPr>
          <w:rFonts w:ascii="Times New Roman" w:hAnsi="Times New Roman" w:cs="Times New Roman" w:hint="eastAsia"/>
          <w:sz w:val="24"/>
          <w:szCs w:val="24"/>
        </w:rPr>
        <w:t xml:space="preserve"> and </w:t>
      </w:r>
      <w:r w:rsidR="007C671F">
        <w:rPr>
          <w:rFonts w:ascii="Times New Roman" w:hAnsi="Times New Roman" w:cs="Times New Roman" w:hint="eastAsia"/>
          <w:sz w:val="24"/>
          <w:szCs w:val="24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 xml:space="preserve">ignal </w:t>
      </w:r>
      <w:r w:rsidR="007C671F">
        <w:rPr>
          <w:rFonts w:ascii="Times New Roman" w:hAnsi="Times New Roman" w:cs="Times New Roman" w:hint="eastAsia"/>
          <w:sz w:val="24"/>
          <w:szCs w:val="24"/>
        </w:rPr>
        <w:t>R</w:t>
      </w:r>
      <w:r>
        <w:rPr>
          <w:rFonts w:ascii="Times New Roman" w:hAnsi="Times New Roman" w:cs="Times New Roman" w:hint="eastAsia"/>
          <w:sz w:val="24"/>
          <w:szCs w:val="24"/>
        </w:rPr>
        <w:t>ecord</w:t>
      </w:r>
      <w:r w:rsidR="00FE1FE0">
        <w:rPr>
          <w:rFonts w:ascii="Times New Roman" w:hAnsi="Times New Roman" w:cs="Times New Roman" w:hint="eastAsia"/>
          <w:sz w:val="24"/>
          <w:szCs w:val="24"/>
        </w:rPr>
        <w:t xml:space="preserve"> (Table 3)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 w:rsidR="00FE1FE0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88758A" w:rsidRPr="00366BB9" w:rsidRDefault="00CC6579" w:rsidP="00CC6579">
      <w:pPr>
        <w:pStyle w:val="a5"/>
        <w:spacing w:line="288" w:lineRule="auto"/>
        <w:ind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able 1: Info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/>
      </w:tblPr>
      <w:tblGrid>
        <w:gridCol w:w="1261"/>
        <w:gridCol w:w="1715"/>
        <w:gridCol w:w="1228"/>
      </w:tblGrid>
      <w:tr w:rsidR="0088758A" w:rsidRPr="0088758A" w:rsidTr="00CC6579">
        <w:trPr>
          <w:trHeight w:val="543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b/>
                <w:sz w:val="24"/>
                <w:szCs w:val="24"/>
              </w:rPr>
              <w:t>Fiel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b/>
                <w:sz w:val="24"/>
                <w:szCs w:val="24"/>
              </w:rPr>
              <w:t>Format</w:t>
            </w:r>
          </w:p>
        </w:tc>
      </w:tr>
      <w:tr w:rsidR="0088758A" w:rsidRPr="0088758A" w:rsidTr="00CC6579">
        <w:trPr>
          <w:trHeight w:val="410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In_usrno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CT_INT2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1,2,3</w:t>
            </w:r>
          </w:p>
        </w:tc>
      </w:tr>
      <w:tr w:rsidR="0088758A" w:rsidRPr="0088758A" w:rsidTr="00CC6579">
        <w:trPr>
          <w:trHeight w:val="249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In_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CT_STRING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“aa”,”bb”</w:t>
            </w:r>
          </w:p>
        </w:tc>
      </w:tr>
      <w:tr w:rsidR="0088758A" w:rsidRPr="0088758A" w:rsidTr="00CC6579">
        <w:trPr>
          <w:trHeight w:val="554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In_gender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CT_FSTRING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“F”,”M”</w:t>
            </w:r>
          </w:p>
        </w:tc>
      </w:tr>
      <w:tr w:rsidR="0088758A" w:rsidRPr="0088758A" w:rsidTr="00CC6579">
        <w:trPr>
          <w:trHeight w:val="422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In_ag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CT_FSTRING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D73E4" w:rsidRPr="0088758A" w:rsidRDefault="0088758A" w:rsidP="0088758A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8758A">
              <w:rPr>
                <w:rFonts w:ascii="Times New Roman" w:hAnsi="Times New Roman" w:cs="Times New Roman"/>
                <w:sz w:val="24"/>
                <w:szCs w:val="24"/>
              </w:rPr>
              <w:t>20,40</w:t>
            </w:r>
          </w:p>
        </w:tc>
      </w:tr>
    </w:tbl>
    <w:p w:rsidR="00910ED3" w:rsidRDefault="00910ED3" w:rsidP="00CF5285">
      <w:pPr>
        <w:pStyle w:val="a5"/>
        <w:spacing w:line="288" w:lineRule="auto"/>
        <w:ind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CF5285" w:rsidRDefault="00CF5285" w:rsidP="00CF5285">
      <w:pPr>
        <w:pStyle w:val="a5"/>
        <w:spacing w:line="288" w:lineRule="auto"/>
        <w:ind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able 2: Connect Record</w:t>
      </w:r>
    </w:p>
    <w:tbl>
      <w:tblPr>
        <w:tblStyle w:val="a7"/>
        <w:tblW w:w="0" w:type="auto"/>
        <w:jc w:val="center"/>
        <w:tblLayout w:type="fixed"/>
        <w:tblLook w:val="04A0"/>
      </w:tblPr>
      <w:tblGrid>
        <w:gridCol w:w="1668"/>
        <w:gridCol w:w="1842"/>
        <w:gridCol w:w="1701"/>
      </w:tblGrid>
      <w:tr w:rsidR="00223F04" w:rsidRPr="00223F04" w:rsidTr="00223F04">
        <w:trPr>
          <w:trHeight w:val="411"/>
          <w:jc w:val="center"/>
        </w:trPr>
        <w:tc>
          <w:tcPr>
            <w:tcW w:w="1668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ield</w:t>
            </w:r>
          </w:p>
        </w:tc>
        <w:tc>
          <w:tcPr>
            <w:tcW w:w="1842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ype</w:t>
            </w:r>
          </w:p>
        </w:tc>
        <w:tc>
          <w:tcPr>
            <w:tcW w:w="1701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ormat</w:t>
            </w:r>
          </w:p>
        </w:tc>
      </w:tr>
      <w:tr w:rsidR="00223F04" w:rsidRPr="00223F04" w:rsidTr="00223F04">
        <w:trPr>
          <w:trHeight w:val="416"/>
          <w:jc w:val="center"/>
        </w:trPr>
        <w:tc>
          <w:tcPr>
            <w:tcW w:w="1668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r_usrno</w:t>
            </w:r>
          </w:p>
        </w:tc>
        <w:tc>
          <w:tcPr>
            <w:tcW w:w="1842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T_INT2</w:t>
            </w:r>
          </w:p>
        </w:tc>
        <w:tc>
          <w:tcPr>
            <w:tcW w:w="1701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1,2,3</w:t>
            </w:r>
          </w:p>
        </w:tc>
      </w:tr>
      <w:tr w:rsidR="00223F04" w:rsidRPr="00223F04" w:rsidTr="00223F04">
        <w:trPr>
          <w:trHeight w:val="422"/>
          <w:jc w:val="center"/>
        </w:trPr>
        <w:tc>
          <w:tcPr>
            <w:tcW w:w="1668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r_sequence</w:t>
            </w:r>
          </w:p>
        </w:tc>
        <w:tc>
          <w:tcPr>
            <w:tcW w:w="1842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T_INT2</w:t>
            </w:r>
          </w:p>
        </w:tc>
        <w:tc>
          <w:tcPr>
            <w:tcW w:w="1701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1,2,3</w:t>
            </w:r>
          </w:p>
        </w:tc>
      </w:tr>
      <w:tr w:rsidR="00223F04" w:rsidRPr="00223F04" w:rsidTr="00223F04">
        <w:trPr>
          <w:trHeight w:val="415"/>
          <w:jc w:val="center"/>
        </w:trPr>
        <w:tc>
          <w:tcPr>
            <w:tcW w:w="1668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r_date</w:t>
            </w:r>
          </w:p>
        </w:tc>
        <w:tc>
          <w:tcPr>
            <w:tcW w:w="1842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T_DATE</w:t>
            </w:r>
          </w:p>
        </w:tc>
        <w:tc>
          <w:tcPr>
            <w:tcW w:w="1701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mm/dd/yyyy</w:t>
            </w:r>
          </w:p>
        </w:tc>
      </w:tr>
      <w:tr w:rsidR="00223F04" w:rsidRPr="00223F04" w:rsidTr="00223F04">
        <w:trPr>
          <w:trHeight w:val="421"/>
          <w:jc w:val="center"/>
        </w:trPr>
        <w:tc>
          <w:tcPr>
            <w:tcW w:w="1668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r_starttime</w:t>
            </w:r>
          </w:p>
        </w:tc>
        <w:tc>
          <w:tcPr>
            <w:tcW w:w="1842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T_STRING</w:t>
            </w:r>
          </w:p>
        </w:tc>
        <w:tc>
          <w:tcPr>
            <w:tcW w:w="1701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hh:mm:ss.sss</w:t>
            </w:r>
          </w:p>
        </w:tc>
      </w:tr>
      <w:tr w:rsidR="00223F04" w:rsidRPr="00223F04" w:rsidTr="00223F04">
        <w:trPr>
          <w:trHeight w:val="412"/>
          <w:jc w:val="center"/>
        </w:trPr>
        <w:tc>
          <w:tcPr>
            <w:tcW w:w="1668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r_endtime</w:t>
            </w:r>
          </w:p>
        </w:tc>
        <w:tc>
          <w:tcPr>
            <w:tcW w:w="1842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CT_STRING</w:t>
            </w:r>
          </w:p>
        </w:tc>
        <w:tc>
          <w:tcPr>
            <w:tcW w:w="1701" w:type="dxa"/>
            <w:vAlign w:val="center"/>
            <w:hideMark/>
          </w:tcPr>
          <w:p w:rsidR="008D73E4" w:rsidRPr="00223F04" w:rsidRDefault="00223F04" w:rsidP="00223F04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23F04">
              <w:rPr>
                <w:rFonts w:ascii="Times New Roman" w:hAnsi="Times New Roman" w:cs="Times New Roman"/>
                <w:sz w:val="24"/>
                <w:szCs w:val="24"/>
              </w:rPr>
              <w:t>hh:mm:ss.sss</w:t>
            </w:r>
          </w:p>
        </w:tc>
      </w:tr>
    </w:tbl>
    <w:p w:rsidR="00C24D53" w:rsidRPr="00CF5285" w:rsidRDefault="00C24D53" w:rsidP="00CF5285">
      <w:pPr>
        <w:pStyle w:val="a5"/>
        <w:spacing w:line="288" w:lineRule="auto"/>
        <w:ind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Table 3: Signal Record</w:t>
      </w:r>
    </w:p>
    <w:tbl>
      <w:tblPr>
        <w:tblStyle w:val="a7"/>
        <w:tblW w:w="0" w:type="auto"/>
        <w:jc w:val="center"/>
        <w:tblLook w:val="04A0"/>
      </w:tblPr>
      <w:tblGrid>
        <w:gridCol w:w="1443"/>
        <w:gridCol w:w="1510"/>
        <w:gridCol w:w="1443"/>
      </w:tblGrid>
      <w:tr w:rsidR="00CF5285" w:rsidRPr="00CF5285" w:rsidTr="00CF5285">
        <w:trPr>
          <w:trHeight w:val="584"/>
          <w:jc w:val="center"/>
        </w:trPr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ield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ype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at </w:t>
            </w:r>
          </w:p>
        </w:tc>
      </w:tr>
      <w:tr w:rsidR="00CF5285" w:rsidRPr="00CF5285" w:rsidTr="00CF5285">
        <w:trPr>
          <w:trHeight w:val="584"/>
          <w:jc w:val="center"/>
        </w:trPr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Sr_usrno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T_INT2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1,2,3 </w:t>
            </w:r>
          </w:p>
        </w:tc>
      </w:tr>
      <w:tr w:rsidR="00CF5285" w:rsidRPr="00CF5285" w:rsidTr="00CF5285">
        <w:trPr>
          <w:trHeight w:val="584"/>
          <w:jc w:val="center"/>
        </w:trPr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Sr_sequence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T_INT2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1,2,3 </w:t>
            </w:r>
          </w:p>
        </w:tc>
      </w:tr>
      <w:tr w:rsidR="00CF5285" w:rsidRPr="00CF5285" w:rsidTr="00CF5285">
        <w:trPr>
          <w:trHeight w:val="584"/>
          <w:jc w:val="center"/>
        </w:trPr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Sr_time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T_DATE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mm/dd/yyyy </w:t>
            </w:r>
          </w:p>
        </w:tc>
      </w:tr>
      <w:tr w:rsidR="00CF5285" w:rsidRPr="00CF5285" w:rsidTr="00CF5285">
        <w:trPr>
          <w:trHeight w:val="584"/>
          <w:jc w:val="center"/>
        </w:trPr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r_channel1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T_STRING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-0.0000802 </w:t>
            </w:r>
          </w:p>
        </w:tc>
      </w:tr>
      <w:tr w:rsidR="00CF5285" w:rsidRPr="00CF5285" w:rsidTr="00CF5285">
        <w:trPr>
          <w:trHeight w:val="584"/>
          <w:jc w:val="center"/>
        </w:trPr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r_channel2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T_STRING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-0.0000802 </w:t>
            </w:r>
          </w:p>
        </w:tc>
      </w:tr>
      <w:tr w:rsidR="00CF5285" w:rsidRPr="00CF5285" w:rsidTr="00CF5285">
        <w:trPr>
          <w:trHeight w:val="584"/>
          <w:jc w:val="center"/>
        </w:trPr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r_channel3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T_STRING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-0.0000802 </w:t>
            </w:r>
          </w:p>
        </w:tc>
      </w:tr>
      <w:tr w:rsidR="00CF5285" w:rsidRPr="00CF5285" w:rsidTr="00CF5285">
        <w:trPr>
          <w:trHeight w:val="584"/>
          <w:jc w:val="center"/>
        </w:trPr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r_channel4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CT_STRING </w:t>
            </w:r>
          </w:p>
        </w:tc>
        <w:tc>
          <w:tcPr>
            <w:tcW w:w="0" w:type="auto"/>
            <w:hideMark/>
          </w:tcPr>
          <w:p w:rsidR="008D73E4" w:rsidRPr="00CF5285" w:rsidRDefault="00CF5285" w:rsidP="00CF5285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5285">
              <w:rPr>
                <w:rFonts w:ascii="Times New Roman" w:hAnsi="Times New Roman" w:cs="Times New Roman"/>
                <w:sz w:val="24"/>
                <w:szCs w:val="24"/>
              </w:rPr>
              <w:t xml:space="preserve">-0.0000802 </w:t>
            </w:r>
          </w:p>
        </w:tc>
      </w:tr>
    </w:tbl>
    <w:p w:rsidR="00CF5285" w:rsidRDefault="009C6F74" w:rsidP="00E0441C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="007C671F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Info</w:t>
      </w:r>
      <w:r w:rsidR="007C671F"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 xml:space="preserve"> table records the personal information of the user. </w:t>
      </w:r>
      <w:r w:rsidR="002F4E2D">
        <w:rPr>
          <w:rFonts w:ascii="Times New Roman" w:hAnsi="Times New Roman" w:cs="Times New Roman" w:hint="eastAsia"/>
          <w:sz w:val="24"/>
          <w:szCs w:val="24"/>
        </w:rPr>
        <w:t>Every user has an unique user number (</w:t>
      </w:r>
      <w:r w:rsidR="00BE7EBF">
        <w:rPr>
          <w:rFonts w:ascii="Times New Roman" w:hAnsi="Times New Roman" w:cs="Times New Roman"/>
          <w:sz w:val="24"/>
          <w:szCs w:val="24"/>
        </w:rPr>
        <w:t>“</w:t>
      </w:r>
      <w:r w:rsidR="002F4E2D">
        <w:rPr>
          <w:rFonts w:ascii="Times New Roman" w:hAnsi="Times New Roman" w:cs="Times New Roman" w:hint="eastAsia"/>
          <w:sz w:val="24"/>
          <w:szCs w:val="24"/>
        </w:rPr>
        <w:t>u</w:t>
      </w:r>
      <w:r w:rsidR="00BE7EBF">
        <w:rPr>
          <w:rFonts w:ascii="Times New Roman" w:hAnsi="Times New Roman" w:cs="Times New Roman" w:hint="eastAsia"/>
          <w:sz w:val="24"/>
          <w:szCs w:val="24"/>
        </w:rPr>
        <w:t>s</w:t>
      </w:r>
      <w:r w:rsidR="002F4E2D">
        <w:rPr>
          <w:rFonts w:ascii="Times New Roman" w:hAnsi="Times New Roman" w:cs="Times New Roman" w:hint="eastAsia"/>
          <w:sz w:val="24"/>
          <w:szCs w:val="24"/>
        </w:rPr>
        <w:t>rno</w:t>
      </w:r>
      <w:r w:rsidR="00BE7EBF">
        <w:rPr>
          <w:rFonts w:ascii="Times New Roman" w:hAnsi="Times New Roman" w:cs="Times New Roman"/>
          <w:sz w:val="24"/>
          <w:szCs w:val="24"/>
        </w:rPr>
        <w:t>”</w:t>
      </w:r>
      <w:r w:rsidR="002F4E2D">
        <w:rPr>
          <w:rFonts w:ascii="Times New Roman" w:hAnsi="Times New Roman" w:cs="Times New Roman" w:hint="eastAsia"/>
          <w:sz w:val="24"/>
          <w:szCs w:val="24"/>
        </w:rPr>
        <w:t>)</w:t>
      </w:r>
      <w:r w:rsidR="00675FF8">
        <w:rPr>
          <w:rFonts w:ascii="Times New Roman" w:hAnsi="Times New Roman" w:cs="Times New Roman" w:hint="eastAsia"/>
          <w:sz w:val="24"/>
          <w:szCs w:val="24"/>
        </w:rPr>
        <w:t xml:space="preserve">. </w:t>
      </w:r>
      <w:r>
        <w:rPr>
          <w:rFonts w:ascii="Times New Roman" w:hAnsi="Times New Roman" w:cs="Times New Roman" w:hint="eastAsia"/>
          <w:sz w:val="24"/>
          <w:szCs w:val="24"/>
        </w:rPr>
        <w:t>It is a pre-existing table before the system running.</w:t>
      </w:r>
      <w:r w:rsidR="00A11BC4">
        <w:rPr>
          <w:rFonts w:ascii="Times New Roman" w:hAnsi="Times New Roman" w:cs="Times New Roman" w:hint="eastAsia"/>
          <w:sz w:val="24"/>
          <w:szCs w:val="24"/>
        </w:rPr>
        <w:t xml:space="preserve"> Every connect</w:t>
      </w:r>
      <w:r w:rsidR="00AE5573">
        <w:rPr>
          <w:rFonts w:ascii="Times New Roman" w:hAnsi="Times New Roman" w:cs="Times New Roman" w:hint="eastAsia"/>
          <w:sz w:val="24"/>
          <w:szCs w:val="24"/>
        </w:rPr>
        <w:t>ion</w:t>
      </w:r>
      <w:r w:rsidR="00A11BC4">
        <w:rPr>
          <w:rFonts w:ascii="Times New Roman" w:hAnsi="Times New Roman" w:cs="Times New Roman" w:hint="eastAsia"/>
          <w:sz w:val="24"/>
          <w:szCs w:val="24"/>
        </w:rPr>
        <w:t xml:space="preserve"> to the server need</w:t>
      </w:r>
      <w:r w:rsidR="00454B0F">
        <w:rPr>
          <w:rFonts w:ascii="Times New Roman" w:hAnsi="Times New Roman" w:cs="Times New Roman" w:hint="eastAsia"/>
          <w:sz w:val="24"/>
          <w:szCs w:val="24"/>
        </w:rPr>
        <w:t>s</w:t>
      </w:r>
      <w:r w:rsidR="00A11BC4">
        <w:rPr>
          <w:rFonts w:ascii="Times New Roman" w:hAnsi="Times New Roman" w:cs="Times New Roman" w:hint="eastAsia"/>
          <w:sz w:val="24"/>
          <w:szCs w:val="24"/>
        </w:rPr>
        <w:t xml:space="preserve"> to check if the user </w:t>
      </w:r>
      <w:r w:rsidR="00A11BC4">
        <w:rPr>
          <w:rFonts w:ascii="Times New Roman" w:hAnsi="Times New Roman" w:cs="Times New Roman"/>
          <w:sz w:val="24"/>
          <w:szCs w:val="24"/>
        </w:rPr>
        <w:t>exists</w:t>
      </w:r>
      <w:r w:rsidR="00A11BC4">
        <w:rPr>
          <w:rFonts w:ascii="Times New Roman" w:hAnsi="Times New Roman" w:cs="Times New Roman" w:hint="eastAsia"/>
          <w:sz w:val="24"/>
          <w:szCs w:val="24"/>
        </w:rPr>
        <w:t xml:space="preserve"> at first.</w:t>
      </w:r>
    </w:p>
    <w:p w:rsidR="007C671F" w:rsidRDefault="007C671F" w:rsidP="00E0441C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Connect Record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 xml:space="preserve"> table</w:t>
      </w:r>
      <w:r w:rsidR="005B71AD">
        <w:rPr>
          <w:rFonts w:ascii="Times New Roman" w:hAnsi="Times New Roman" w:cs="Times New Roman" w:hint="eastAsia"/>
          <w:sz w:val="24"/>
          <w:szCs w:val="24"/>
        </w:rPr>
        <w:t xml:space="preserve"> records the sequence and date of connection for each user</w:t>
      </w:r>
      <w:r w:rsidR="00ED0B15">
        <w:rPr>
          <w:rFonts w:ascii="Times New Roman" w:hAnsi="Times New Roman" w:cs="Times New Roman" w:hint="eastAsia"/>
          <w:sz w:val="24"/>
          <w:szCs w:val="24"/>
        </w:rPr>
        <w:t>. Every time the user using the system, a new record will be added in this table to log the connection date, start and end time.</w:t>
      </w:r>
      <w:r w:rsidR="00344FEA">
        <w:rPr>
          <w:rFonts w:ascii="Times New Roman" w:hAnsi="Times New Roman" w:cs="Times New Roman" w:hint="eastAsia"/>
          <w:sz w:val="24"/>
          <w:szCs w:val="24"/>
        </w:rPr>
        <w:t xml:space="preserve"> The user number is the same as the </w:t>
      </w:r>
      <w:r w:rsidR="00344FEA">
        <w:rPr>
          <w:rFonts w:ascii="Times New Roman" w:hAnsi="Times New Roman" w:cs="Times New Roman"/>
          <w:sz w:val="24"/>
          <w:szCs w:val="24"/>
        </w:rPr>
        <w:t>“</w:t>
      </w:r>
      <w:r w:rsidR="00344FEA">
        <w:rPr>
          <w:rFonts w:ascii="Times New Roman" w:hAnsi="Times New Roman" w:cs="Times New Roman" w:hint="eastAsia"/>
          <w:sz w:val="24"/>
          <w:szCs w:val="24"/>
        </w:rPr>
        <w:t>Info</w:t>
      </w:r>
      <w:r w:rsidR="00344FEA">
        <w:rPr>
          <w:rFonts w:ascii="Times New Roman" w:hAnsi="Times New Roman" w:cs="Times New Roman"/>
          <w:sz w:val="24"/>
          <w:szCs w:val="24"/>
        </w:rPr>
        <w:t>”</w:t>
      </w:r>
      <w:r w:rsidR="00344FEA">
        <w:rPr>
          <w:rFonts w:ascii="Times New Roman" w:hAnsi="Times New Roman" w:cs="Times New Roman" w:hint="eastAsia"/>
          <w:sz w:val="24"/>
          <w:szCs w:val="24"/>
        </w:rPr>
        <w:t xml:space="preserve"> table, and the sequence will increase as the number of connection.</w:t>
      </w:r>
    </w:p>
    <w:p w:rsidR="00A8236E" w:rsidRDefault="00A8236E" w:rsidP="00E0441C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Signal Record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 xml:space="preserve"> table</w:t>
      </w:r>
      <w:r w:rsidR="00F161F8">
        <w:rPr>
          <w:rFonts w:ascii="Times New Roman" w:hAnsi="Times New Roman" w:cs="Times New Roman" w:hint="eastAsia"/>
          <w:sz w:val="24"/>
          <w:szCs w:val="24"/>
        </w:rPr>
        <w:t xml:space="preserve"> is the primary table to record </w:t>
      </w:r>
      <w:r w:rsidR="0002041E">
        <w:rPr>
          <w:rFonts w:ascii="Times New Roman" w:hAnsi="Times New Roman" w:cs="Times New Roman" w:hint="eastAsia"/>
          <w:sz w:val="24"/>
          <w:szCs w:val="24"/>
        </w:rPr>
        <w:t>all the</w:t>
      </w:r>
      <w:r w:rsidR="00F161F8">
        <w:rPr>
          <w:rFonts w:ascii="Times New Roman" w:hAnsi="Times New Roman" w:cs="Times New Roman" w:hint="eastAsia"/>
          <w:sz w:val="24"/>
          <w:szCs w:val="24"/>
        </w:rPr>
        <w:t xml:space="preserve"> signal data.</w:t>
      </w:r>
      <w:r w:rsidR="002F4E2D">
        <w:rPr>
          <w:rFonts w:ascii="Times New Roman" w:hAnsi="Times New Roman" w:cs="Times New Roman" w:hint="eastAsia"/>
          <w:sz w:val="24"/>
          <w:szCs w:val="24"/>
        </w:rPr>
        <w:t xml:space="preserve"> T</w:t>
      </w:r>
      <w:r w:rsidR="002F4E2D">
        <w:rPr>
          <w:rFonts w:ascii="Times New Roman" w:hAnsi="Times New Roman" w:cs="Times New Roman"/>
          <w:sz w:val="24"/>
          <w:szCs w:val="24"/>
        </w:rPr>
        <w:t>h</w:t>
      </w:r>
      <w:r w:rsidR="002F4E2D">
        <w:rPr>
          <w:rFonts w:ascii="Times New Roman" w:hAnsi="Times New Roman" w:cs="Times New Roman" w:hint="eastAsia"/>
          <w:sz w:val="24"/>
          <w:szCs w:val="24"/>
        </w:rPr>
        <w:t>e first tw</w:t>
      </w:r>
      <w:r w:rsidR="00C9413F">
        <w:rPr>
          <w:rFonts w:ascii="Times New Roman" w:hAnsi="Times New Roman" w:cs="Times New Roman" w:hint="eastAsia"/>
          <w:sz w:val="24"/>
          <w:szCs w:val="24"/>
        </w:rPr>
        <w:t>o fields are</w:t>
      </w:r>
      <w:r w:rsidR="002F4E2D">
        <w:rPr>
          <w:rFonts w:ascii="Times New Roman" w:hAnsi="Times New Roman" w:cs="Times New Roman" w:hint="eastAsia"/>
          <w:sz w:val="24"/>
          <w:szCs w:val="24"/>
        </w:rPr>
        <w:t xml:space="preserve"> the user number and sequence</w:t>
      </w:r>
      <w:r w:rsidR="0027313E">
        <w:rPr>
          <w:rFonts w:ascii="Times New Roman" w:hAnsi="Times New Roman" w:cs="Times New Roman" w:hint="eastAsia"/>
          <w:sz w:val="24"/>
          <w:szCs w:val="24"/>
        </w:rPr>
        <w:t xml:space="preserve"> corresponding to the </w:t>
      </w:r>
      <w:r w:rsidR="0027313E">
        <w:rPr>
          <w:rFonts w:ascii="Times New Roman" w:hAnsi="Times New Roman" w:cs="Times New Roman"/>
          <w:sz w:val="24"/>
          <w:szCs w:val="24"/>
        </w:rPr>
        <w:t>“Connect Record”</w:t>
      </w:r>
      <w:r w:rsidR="0027313E">
        <w:rPr>
          <w:rFonts w:ascii="Times New Roman" w:hAnsi="Times New Roman" w:cs="Times New Roman" w:hint="eastAsia"/>
          <w:sz w:val="24"/>
          <w:szCs w:val="24"/>
        </w:rPr>
        <w:t xml:space="preserve"> table.</w:t>
      </w:r>
      <w:r w:rsidR="00C9413F">
        <w:rPr>
          <w:rFonts w:ascii="Times New Roman" w:hAnsi="Times New Roman" w:cs="Times New Roman" w:hint="eastAsia"/>
          <w:sz w:val="24"/>
          <w:szCs w:val="24"/>
        </w:rPr>
        <w:t xml:space="preserve"> The remaining five fields are the same as the data in the text file</w:t>
      </w:r>
      <w:r w:rsidR="003868DC">
        <w:rPr>
          <w:rFonts w:ascii="Times New Roman" w:hAnsi="Times New Roman" w:cs="Times New Roman" w:hint="eastAsia"/>
          <w:sz w:val="24"/>
          <w:szCs w:val="24"/>
        </w:rPr>
        <w:t xml:space="preserve">: time and </w:t>
      </w:r>
      <w:r w:rsidR="00503EF6">
        <w:rPr>
          <w:rFonts w:ascii="Times New Roman" w:hAnsi="Times New Roman" w:cs="Times New Roman" w:hint="eastAsia"/>
          <w:sz w:val="24"/>
          <w:szCs w:val="24"/>
        </w:rPr>
        <w:t xml:space="preserve">signal of </w:t>
      </w:r>
      <w:r w:rsidR="003868DC">
        <w:rPr>
          <w:rFonts w:ascii="Times New Roman" w:hAnsi="Times New Roman" w:cs="Times New Roman" w:hint="eastAsia"/>
          <w:sz w:val="24"/>
          <w:szCs w:val="24"/>
        </w:rPr>
        <w:t>four channels.</w:t>
      </w:r>
    </w:p>
    <w:p w:rsidR="00B15C58" w:rsidRDefault="00B15C58" w:rsidP="00E0441C">
      <w:pPr>
        <w:pStyle w:val="a5"/>
        <w:numPr>
          <w:ilvl w:val="0"/>
          <w:numId w:val="2"/>
        </w:numPr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Detailed implementation</w:t>
      </w:r>
    </w:p>
    <w:p w:rsidR="007F0B2F" w:rsidRDefault="007F0B2F" w:rsidP="007F0B2F">
      <w:pPr>
        <w:pStyle w:val="a5"/>
        <w:numPr>
          <w:ilvl w:val="0"/>
          <w:numId w:val="5"/>
        </w:numPr>
        <w:spacing w:line="288" w:lineRule="auto"/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bookmarkStart w:id="4" w:name="OLE_LINK3"/>
      <w:bookmarkStart w:id="5" w:name="OLE_LINK4"/>
      <w:r>
        <w:rPr>
          <w:rFonts w:ascii="Times New Roman" w:hAnsi="Times New Roman" w:cs="Times New Roman" w:hint="eastAsia"/>
          <w:b/>
          <w:sz w:val="28"/>
          <w:szCs w:val="28"/>
        </w:rPr>
        <w:t>Client</w:t>
      </w:r>
    </w:p>
    <w:bookmarkEnd w:id="4"/>
    <w:bookmarkEnd w:id="5"/>
    <w:p w:rsidR="007F0B2F" w:rsidRPr="008F1C78" w:rsidRDefault="00B61C0F" w:rsidP="008F1C78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5 shows t</w:t>
      </w:r>
      <w:r w:rsidR="00730AB9">
        <w:rPr>
          <w:rFonts w:ascii="Times New Roman" w:hAnsi="Times New Roman" w:cs="Times New Roman" w:hint="eastAsia"/>
          <w:sz w:val="24"/>
          <w:szCs w:val="24"/>
        </w:rPr>
        <w:t xml:space="preserve">he basic flow chart of the client program </w:t>
      </w:r>
    </w:p>
    <w:p w:rsidR="007C3556" w:rsidRDefault="00760D16" w:rsidP="0061050C">
      <w:pPr>
        <w:spacing w:line="288" w:lineRule="auto"/>
        <w:jc w:val="left"/>
      </w:pPr>
      <w:r>
        <w:object w:dxaOrig="10912" w:dyaOrig="99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78pt" o:ole="">
            <v:imagedata r:id="rId9" o:title=""/>
          </v:shape>
          <o:OLEObject Type="Embed" ProgID="Visio.Drawing.11" ShapeID="_x0000_i1025" DrawAspect="Content" ObjectID="_1461762922" r:id="rId10"/>
        </w:object>
      </w:r>
    </w:p>
    <w:p w:rsidR="00DC2A0A" w:rsidRDefault="00DC2A0A" w:rsidP="00DC2A0A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Figure 5:</w:t>
      </w:r>
      <w:r w:rsidRPr="00DC2A0A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flow chart of the client program</w:t>
      </w:r>
    </w:p>
    <w:p w:rsidR="0083002E" w:rsidRDefault="005149D7" w:rsidP="00CE5538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input</w:t>
      </w:r>
      <w:r w:rsidR="00D624B5">
        <w:rPr>
          <w:rFonts w:ascii="Times New Roman" w:hAnsi="Times New Roman" w:cs="Times New Roman" w:hint="eastAsia"/>
          <w:sz w:val="24"/>
          <w:szCs w:val="24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 xml:space="preserve"> of the client program need to have four parameters: hostname, port, user number and signal type.</w:t>
      </w:r>
      <w:r w:rsidR="00D624B5">
        <w:rPr>
          <w:rFonts w:ascii="Times New Roman" w:hAnsi="Times New Roman" w:cs="Times New Roman" w:hint="eastAsia"/>
          <w:sz w:val="24"/>
          <w:szCs w:val="24"/>
        </w:rPr>
        <w:t xml:space="preserve"> The</w:t>
      </w:r>
      <w:r w:rsidR="00781DF6">
        <w:rPr>
          <w:rFonts w:ascii="Times New Roman" w:hAnsi="Times New Roman" w:cs="Times New Roman" w:hint="eastAsia"/>
          <w:sz w:val="24"/>
          <w:szCs w:val="24"/>
        </w:rPr>
        <w:t xml:space="preserve"> hostname and port are used for socket connection with the server.</w:t>
      </w:r>
      <w:r w:rsidR="000E6B0B">
        <w:rPr>
          <w:rFonts w:ascii="Times New Roman" w:hAnsi="Times New Roman" w:cs="Times New Roman" w:hint="eastAsia"/>
          <w:sz w:val="24"/>
          <w:szCs w:val="24"/>
        </w:rPr>
        <w:t xml:space="preserve"> The user number is the identity of the user.</w:t>
      </w:r>
      <w:r w:rsidR="00491BBC">
        <w:rPr>
          <w:rFonts w:ascii="Times New Roman" w:hAnsi="Times New Roman" w:cs="Times New Roman" w:hint="eastAsia"/>
          <w:sz w:val="24"/>
          <w:szCs w:val="24"/>
        </w:rPr>
        <w:t xml:space="preserve"> The signal type specify whether use the real EEG band or the simulated ones.</w:t>
      </w:r>
      <w:r w:rsidR="001762A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1762A1">
        <w:rPr>
          <w:rFonts w:ascii="Times New Roman" w:hAnsi="Times New Roman" w:cs="Times New Roman"/>
          <w:sz w:val="24"/>
          <w:szCs w:val="24"/>
        </w:rPr>
        <w:t>“</w:t>
      </w:r>
      <w:r w:rsidR="001762A1">
        <w:rPr>
          <w:rFonts w:ascii="Times New Roman" w:hAnsi="Times New Roman" w:cs="Times New Roman" w:hint="eastAsia"/>
          <w:sz w:val="24"/>
          <w:szCs w:val="24"/>
        </w:rPr>
        <w:t>0</w:t>
      </w:r>
      <w:r w:rsidR="001762A1">
        <w:rPr>
          <w:rFonts w:ascii="Times New Roman" w:hAnsi="Times New Roman" w:cs="Times New Roman"/>
          <w:sz w:val="24"/>
          <w:szCs w:val="24"/>
        </w:rPr>
        <w:t>”</w:t>
      </w:r>
      <w:r w:rsidR="001762A1">
        <w:rPr>
          <w:rFonts w:ascii="Times New Roman" w:hAnsi="Times New Roman" w:cs="Times New Roman" w:hint="eastAsia"/>
          <w:sz w:val="24"/>
          <w:szCs w:val="24"/>
        </w:rPr>
        <w:t xml:space="preserve"> represents the real EEG and </w:t>
      </w:r>
      <w:r w:rsidR="001762A1">
        <w:rPr>
          <w:rFonts w:ascii="Times New Roman" w:hAnsi="Times New Roman" w:cs="Times New Roman"/>
          <w:sz w:val="24"/>
          <w:szCs w:val="24"/>
        </w:rPr>
        <w:t>“</w:t>
      </w:r>
      <w:r w:rsidR="001762A1">
        <w:rPr>
          <w:rFonts w:ascii="Times New Roman" w:hAnsi="Times New Roman" w:cs="Times New Roman" w:hint="eastAsia"/>
          <w:sz w:val="24"/>
          <w:szCs w:val="24"/>
        </w:rPr>
        <w:t>1</w:t>
      </w:r>
      <w:r w:rsidR="001762A1">
        <w:rPr>
          <w:rFonts w:ascii="Times New Roman" w:hAnsi="Times New Roman" w:cs="Times New Roman"/>
          <w:sz w:val="24"/>
          <w:szCs w:val="24"/>
        </w:rPr>
        <w:t>”</w:t>
      </w:r>
      <w:r w:rsidR="001762A1">
        <w:rPr>
          <w:rFonts w:ascii="Times New Roman" w:hAnsi="Times New Roman" w:cs="Times New Roman" w:hint="eastAsia"/>
          <w:sz w:val="24"/>
          <w:szCs w:val="24"/>
        </w:rPr>
        <w:t>,</w:t>
      </w:r>
      <w:r w:rsidR="001762A1">
        <w:rPr>
          <w:rFonts w:ascii="Times New Roman" w:hAnsi="Times New Roman" w:cs="Times New Roman"/>
          <w:sz w:val="24"/>
          <w:szCs w:val="24"/>
        </w:rPr>
        <w:t>”</w:t>
      </w:r>
      <w:r w:rsidR="001762A1">
        <w:rPr>
          <w:rFonts w:ascii="Times New Roman" w:hAnsi="Times New Roman" w:cs="Times New Roman" w:hint="eastAsia"/>
          <w:sz w:val="24"/>
          <w:szCs w:val="24"/>
        </w:rPr>
        <w:t>2</w:t>
      </w:r>
      <w:r w:rsidR="001762A1">
        <w:rPr>
          <w:rFonts w:ascii="Times New Roman" w:hAnsi="Times New Roman" w:cs="Times New Roman"/>
          <w:sz w:val="24"/>
          <w:szCs w:val="24"/>
        </w:rPr>
        <w:t>”</w:t>
      </w:r>
      <w:r w:rsidR="001762A1">
        <w:rPr>
          <w:rFonts w:ascii="Times New Roman" w:hAnsi="Times New Roman" w:cs="Times New Roman" w:hint="eastAsia"/>
          <w:sz w:val="24"/>
          <w:szCs w:val="24"/>
        </w:rPr>
        <w:t>,</w:t>
      </w:r>
      <w:r w:rsidR="001762A1">
        <w:rPr>
          <w:rFonts w:ascii="Times New Roman" w:hAnsi="Times New Roman" w:cs="Times New Roman"/>
          <w:sz w:val="24"/>
          <w:szCs w:val="24"/>
        </w:rPr>
        <w:t>”</w:t>
      </w:r>
      <w:r w:rsidR="001762A1">
        <w:rPr>
          <w:rFonts w:ascii="Times New Roman" w:hAnsi="Times New Roman" w:cs="Times New Roman" w:hint="eastAsia"/>
          <w:sz w:val="24"/>
          <w:szCs w:val="24"/>
        </w:rPr>
        <w:t>3</w:t>
      </w:r>
      <w:r w:rsidR="001762A1">
        <w:rPr>
          <w:rFonts w:ascii="Times New Roman" w:hAnsi="Times New Roman" w:cs="Times New Roman"/>
          <w:sz w:val="24"/>
          <w:szCs w:val="24"/>
        </w:rPr>
        <w:t>”</w:t>
      </w:r>
      <w:r w:rsidR="001762A1">
        <w:rPr>
          <w:rFonts w:ascii="Times New Roman" w:hAnsi="Times New Roman" w:cs="Times New Roman" w:hint="eastAsia"/>
          <w:sz w:val="24"/>
          <w:szCs w:val="24"/>
        </w:rPr>
        <w:t xml:space="preserve"> specify different </w:t>
      </w:r>
      <w:r w:rsidR="001762A1">
        <w:rPr>
          <w:rFonts w:ascii="Times New Roman" w:hAnsi="Times New Roman" w:cs="Times New Roman"/>
          <w:sz w:val="24"/>
          <w:szCs w:val="24"/>
        </w:rPr>
        <w:t>history</w:t>
      </w:r>
      <w:r w:rsidR="001762A1">
        <w:rPr>
          <w:rFonts w:ascii="Times New Roman" w:hAnsi="Times New Roman" w:cs="Times New Roman" w:hint="eastAsia"/>
          <w:sz w:val="24"/>
          <w:szCs w:val="24"/>
        </w:rPr>
        <w:t xml:space="preserve"> file.</w:t>
      </w:r>
    </w:p>
    <w:p w:rsidR="00A521ED" w:rsidRDefault="00A521ED" w:rsidP="00CE5538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After connecting with the server, they should exchange some essential message.</w:t>
      </w:r>
      <w:r w:rsidR="004E4DFD">
        <w:rPr>
          <w:rFonts w:ascii="Times New Roman" w:hAnsi="Times New Roman" w:cs="Times New Roman" w:hint="eastAsia"/>
          <w:sz w:val="24"/>
          <w:szCs w:val="24"/>
        </w:rPr>
        <w:t xml:space="preserve"> The client first will </w:t>
      </w:r>
      <w:r w:rsidR="001421CB">
        <w:rPr>
          <w:rFonts w:ascii="Times New Roman" w:hAnsi="Times New Roman" w:cs="Times New Roman" w:hint="eastAsia"/>
          <w:sz w:val="24"/>
          <w:szCs w:val="24"/>
        </w:rPr>
        <w:t xml:space="preserve">tell the server it wants to write data. Then it will </w:t>
      </w:r>
      <w:r w:rsidR="004E4DFD">
        <w:rPr>
          <w:rFonts w:ascii="Times New Roman" w:hAnsi="Times New Roman" w:cs="Times New Roman" w:hint="eastAsia"/>
          <w:sz w:val="24"/>
          <w:szCs w:val="24"/>
        </w:rPr>
        <w:t xml:space="preserve">send the user number and the date to the server. The server will look up the user number in the </w:t>
      </w:r>
      <w:r w:rsidR="004E4DFD">
        <w:rPr>
          <w:rFonts w:ascii="Times New Roman" w:hAnsi="Times New Roman" w:cs="Times New Roman"/>
          <w:sz w:val="24"/>
          <w:szCs w:val="24"/>
        </w:rPr>
        <w:t>“</w:t>
      </w:r>
      <w:r w:rsidR="004E4DFD">
        <w:rPr>
          <w:rFonts w:ascii="Times New Roman" w:hAnsi="Times New Roman" w:cs="Times New Roman" w:hint="eastAsia"/>
          <w:sz w:val="24"/>
          <w:szCs w:val="24"/>
        </w:rPr>
        <w:t>Info</w:t>
      </w:r>
      <w:r w:rsidR="004E4DFD">
        <w:rPr>
          <w:rFonts w:ascii="Times New Roman" w:hAnsi="Times New Roman" w:cs="Times New Roman"/>
          <w:sz w:val="24"/>
          <w:szCs w:val="24"/>
        </w:rPr>
        <w:t>”</w:t>
      </w:r>
      <w:r w:rsidR="004E4DFD">
        <w:rPr>
          <w:rFonts w:ascii="Times New Roman" w:hAnsi="Times New Roman" w:cs="Times New Roman" w:hint="eastAsia"/>
          <w:sz w:val="24"/>
          <w:szCs w:val="24"/>
        </w:rPr>
        <w:t xml:space="preserve"> table.</w:t>
      </w:r>
      <w:r w:rsidR="0026521D">
        <w:rPr>
          <w:rFonts w:ascii="Times New Roman" w:hAnsi="Times New Roman" w:cs="Times New Roman" w:hint="eastAsia"/>
          <w:sz w:val="24"/>
          <w:szCs w:val="24"/>
        </w:rPr>
        <w:t xml:space="preserve"> If the user </w:t>
      </w:r>
      <w:r w:rsidR="0026521D">
        <w:rPr>
          <w:rFonts w:ascii="Times New Roman" w:hAnsi="Times New Roman" w:cs="Times New Roman"/>
          <w:sz w:val="24"/>
          <w:szCs w:val="24"/>
        </w:rPr>
        <w:t>exists</w:t>
      </w:r>
      <w:r w:rsidR="0026521D">
        <w:rPr>
          <w:rFonts w:ascii="Times New Roman" w:hAnsi="Times New Roman" w:cs="Times New Roman" w:hint="eastAsia"/>
          <w:sz w:val="24"/>
          <w:szCs w:val="24"/>
        </w:rPr>
        <w:t xml:space="preserve">, the server will add a new connect record to the </w:t>
      </w:r>
      <w:r w:rsidR="0026521D">
        <w:rPr>
          <w:rFonts w:ascii="Times New Roman" w:hAnsi="Times New Roman" w:cs="Times New Roman"/>
          <w:sz w:val="24"/>
          <w:szCs w:val="24"/>
        </w:rPr>
        <w:t>“</w:t>
      </w:r>
      <w:r w:rsidR="0026521D">
        <w:rPr>
          <w:rFonts w:ascii="Times New Roman" w:hAnsi="Times New Roman" w:cs="Times New Roman" w:hint="eastAsia"/>
          <w:sz w:val="24"/>
          <w:szCs w:val="24"/>
        </w:rPr>
        <w:t>Connect Record</w:t>
      </w:r>
      <w:r w:rsidR="0026521D">
        <w:rPr>
          <w:rFonts w:ascii="Times New Roman" w:hAnsi="Times New Roman" w:cs="Times New Roman"/>
          <w:sz w:val="24"/>
          <w:szCs w:val="24"/>
        </w:rPr>
        <w:t>”</w:t>
      </w:r>
      <w:r w:rsidR="0026521D">
        <w:rPr>
          <w:rFonts w:ascii="Times New Roman" w:hAnsi="Times New Roman" w:cs="Times New Roman" w:hint="eastAsia"/>
          <w:sz w:val="24"/>
          <w:szCs w:val="24"/>
        </w:rPr>
        <w:t xml:space="preserve"> table</w:t>
      </w:r>
      <w:r w:rsidR="003B4807">
        <w:rPr>
          <w:rFonts w:ascii="Times New Roman" w:hAnsi="Times New Roman" w:cs="Times New Roman" w:hint="eastAsia"/>
          <w:sz w:val="24"/>
          <w:szCs w:val="24"/>
        </w:rPr>
        <w:t xml:space="preserve"> and send the confirmation message back to the client. If the user doesn</w:t>
      </w:r>
      <w:r w:rsidR="003B4807">
        <w:rPr>
          <w:rFonts w:ascii="Times New Roman" w:hAnsi="Times New Roman" w:cs="Times New Roman"/>
          <w:sz w:val="24"/>
          <w:szCs w:val="24"/>
        </w:rPr>
        <w:t>’</w:t>
      </w:r>
      <w:r w:rsidR="003B4807">
        <w:rPr>
          <w:rFonts w:ascii="Times New Roman" w:hAnsi="Times New Roman" w:cs="Times New Roman" w:hint="eastAsia"/>
          <w:sz w:val="24"/>
          <w:szCs w:val="24"/>
        </w:rPr>
        <w:t>t exist, the server will send the stop message back to client and close this connection.</w:t>
      </w:r>
    </w:p>
    <w:p w:rsidR="00150619" w:rsidRDefault="00E46E22" w:rsidP="00CE5538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n the program will </w:t>
      </w:r>
      <w:r>
        <w:rPr>
          <w:rFonts w:ascii="Times New Roman" w:hAnsi="Times New Roman" w:cs="Times New Roman"/>
          <w:sz w:val="24"/>
          <w:szCs w:val="24"/>
        </w:rPr>
        <w:t>execute</w:t>
      </w:r>
      <w:r>
        <w:rPr>
          <w:rFonts w:ascii="Times New Roman" w:hAnsi="Times New Roman" w:cs="Times New Roman" w:hint="eastAsia"/>
          <w:sz w:val="24"/>
          <w:szCs w:val="24"/>
        </w:rPr>
        <w:t xml:space="preserve"> different procedures according to the choice of real EEG or simulated EEG.</w:t>
      </w:r>
      <w:r w:rsidR="003A0397">
        <w:rPr>
          <w:rFonts w:ascii="Times New Roman" w:hAnsi="Times New Roman" w:cs="Times New Roman" w:hint="eastAsia"/>
          <w:sz w:val="24"/>
          <w:szCs w:val="24"/>
        </w:rPr>
        <w:t xml:space="preserve"> In real EEG </w:t>
      </w:r>
      <w:r w:rsidR="003A0397">
        <w:rPr>
          <w:rFonts w:ascii="Times New Roman" w:hAnsi="Times New Roman" w:cs="Times New Roman"/>
          <w:sz w:val="24"/>
          <w:szCs w:val="24"/>
        </w:rPr>
        <w:t>procedure</w:t>
      </w:r>
      <w:r w:rsidR="003A0397">
        <w:rPr>
          <w:rFonts w:ascii="Times New Roman" w:hAnsi="Times New Roman" w:cs="Times New Roman" w:hint="eastAsia"/>
          <w:sz w:val="24"/>
          <w:szCs w:val="24"/>
        </w:rPr>
        <w:t xml:space="preserve">, the program will set up as </w:t>
      </w:r>
      <w:r w:rsidR="00D218F1">
        <w:rPr>
          <w:rFonts w:ascii="Times New Roman" w:hAnsi="Times New Roman" w:cs="Times New Roman"/>
          <w:sz w:val="24"/>
          <w:szCs w:val="24"/>
        </w:rPr>
        <w:t xml:space="preserve">a server </w:t>
      </w:r>
      <w:r w:rsidR="00D218F1">
        <w:rPr>
          <w:rFonts w:ascii="Times New Roman" w:hAnsi="Times New Roman" w:cs="Times New Roman"/>
          <w:sz w:val="24"/>
          <w:szCs w:val="24"/>
        </w:rPr>
        <w:lastRenderedPageBreak/>
        <w:t>connects</w:t>
      </w:r>
      <w:r w:rsidR="00A764E1">
        <w:rPr>
          <w:rFonts w:ascii="Times New Roman" w:hAnsi="Times New Roman" w:cs="Times New Roman" w:hint="eastAsia"/>
          <w:sz w:val="24"/>
          <w:szCs w:val="24"/>
        </w:rPr>
        <w:t xml:space="preserve"> with the windows program.</w:t>
      </w:r>
      <w:r w:rsidR="00DC41AF">
        <w:rPr>
          <w:rFonts w:ascii="Times New Roman" w:hAnsi="Times New Roman" w:cs="Times New Roman" w:hint="eastAsia"/>
          <w:sz w:val="24"/>
          <w:szCs w:val="24"/>
        </w:rPr>
        <w:t xml:space="preserve"> After the connection, it will receive the data and send to server.</w:t>
      </w:r>
      <w:r w:rsidR="006F231B">
        <w:rPr>
          <w:rFonts w:ascii="Times New Roman" w:hAnsi="Times New Roman" w:cs="Times New Roman" w:hint="eastAsia"/>
          <w:sz w:val="24"/>
          <w:szCs w:val="24"/>
        </w:rPr>
        <w:t xml:space="preserve"> In simulated EEG </w:t>
      </w:r>
      <w:r w:rsidR="006F231B">
        <w:rPr>
          <w:rFonts w:ascii="Times New Roman" w:hAnsi="Times New Roman" w:cs="Times New Roman"/>
          <w:sz w:val="24"/>
          <w:szCs w:val="24"/>
        </w:rPr>
        <w:t>procedure</w:t>
      </w:r>
      <w:r w:rsidR="006F231B">
        <w:rPr>
          <w:rFonts w:ascii="Times New Roman" w:hAnsi="Times New Roman" w:cs="Times New Roman" w:hint="eastAsia"/>
          <w:sz w:val="24"/>
          <w:szCs w:val="24"/>
        </w:rPr>
        <w:t>, the program will read from the text file and send to the server.</w:t>
      </w:r>
      <w:r w:rsidR="00150619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84420">
        <w:rPr>
          <w:rFonts w:ascii="Times New Roman" w:hAnsi="Times New Roman" w:cs="Times New Roman" w:hint="eastAsia"/>
          <w:sz w:val="24"/>
          <w:szCs w:val="24"/>
        </w:rPr>
        <w:t xml:space="preserve">For the simulated EEG procedure, there is a thread to monitor the input on of the user. If </w:t>
      </w:r>
      <w:r w:rsidR="00884420">
        <w:rPr>
          <w:rFonts w:ascii="Times New Roman" w:hAnsi="Times New Roman" w:cs="Times New Roman"/>
          <w:sz w:val="24"/>
          <w:szCs w:val="24"/>
        </w:rPr>
        <w:t>“</w:t>
      </w:r>
      <w:r w:rsidR="00884420">
        <w:rPr>
          <w:rFonts w:ascii="Times New Roman" w:hAnsi="Times New Roman" w:cs="Times New Roman" w:hint="eastAsia"/>
          <w:sz w:val="24"/>
          <w:szCs w:val="24"/>
        </w:rPr>
        <w:t>stop</w:t>
      </w:r>
      <w:r w:rsidR="00884420">
        <w:rPr>
          <w:rFonts w:ascii="Times New Roman" w:hAnsi="Times New Roman" w:cs="Times New Roman"/>
          <w:sz w:val="24"/>
          <w:szCs w:val="24"/>
        </w:rPr>
        <w:t>”</w:t>
      </w:r>
      <w:r w:rsidR="00884420">
        <w:rPr>
          <w:rFonts w:ascii="Times New Roman" w:hAnsi="Times New Roman" w:cs="Times New Roman" w:hint="eastAsia"/>
          <w:sz w:val="24"/>
          <w:szCs w:val="24"/>
        </w:rPr>
        <w:t xml:space="preserve"> is typed on the screen, the connect</w:t>
      </w:r>
      <w:r w:rsidR="005F020D">
        <w:rPr>
          <w:rFonts w:ascii="Times New Roman" w:hAnsi="Times New Roman" w:cs="Times New Roman" w:hint="eastAsia"/>
          <w:sz w:val="24"/>
          <w:szCs w:val="24"/>
        </w:rPr>
        <w:t>ion</w:t>
      </w:r>
      <w:r w:rsidR="00884420">
        <w:rPr>
          <w:rFonts w:ascii="Times New Roman" w:hAnsi="Times New Roman" w:cs="Times New Roman" w:hint="eastAsia"/>
          <w:sz w:val="24"/>
          <w:szCs w:val="24"/>
        </w:rPr>
        <w:t xml:space="preserve"> will end.</w:t>
      </w:r>
    </w:p>
    <w:p w:rsidR="00E129EC" w:rsidRDefault="00E129EC" w:rsidP="00CE5538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Every time the client sends data to the server it will wait </w:t>
      </w:r>
      <w:r w:rsidR="00162D21">
        <w:rPr>
          <w:rFonts w:ascii="Times New Roman" w:hAnsi="Times New Roman" w:cs="Times New Roman" w:hint="eastAsia"/>
          <w:sz w:val="24"/>
          <w:szCs w:val="24"/>
        </w:rPr>
        <w:t>for</w:t>
      </w:r>
      <w:r>
        <w:rPr>
          <w:rFonts w:ascii="Times New Roman" w:hAnsi="Times New Roman" w:cs="Times New Roman" w:hint="eastAsia"/>
          <w:sz w:val="24"/>
          <w:szCs w:val="24"/>
        </w:rPr>
        <w:t xml:space="preserve"> the confirm message and then send another data.</w:t>
      </w:r>
    </w:p>
    <w:p w:rsidR="00AE1843" w:rsidRDefault="00AE1843" w:rsidP="00CE5538">
      <w:pPr>
        <w:pStyle w:val="a5"/>
        <w:numPr>
          <w:ilvl w:val="0"/>
          <w:numId w:val="5"/>
        </w:numPr>
        <w:spacing w:after="240" w:line="288" w:lineRule="auto"/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W</w:t>
      </w:r>
      <w:r>
        <w:rPr>
          <w:rFonts w:ascii="Times New Roman" w:hAnsi="Times New Roman" w:cs="Times New Roman" w:hint="eastAsia"/>
          <w:b/>
          <w:sz w:val="28"/>
          <w:szCs w:val="28"/>
        </w:rPr>
        <w:t>indows program</w:t>
      </w:r>
    </w:p>
    <w:p w:rsidR="00AE1843" w:rsidRDefault="00B61C0F" w:rsidP="0083002E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flow char of the windows socket program </w:t>
      </w:r>
      <w:r w:rsidR="002A0A08">
        <w:rPr>
          <w:rFonts w:ascii="Times New Roman" w:hAnsi="Times New Roman" w:cs="Times New Roman" w:hint="eastAsia"/>
          <w:sz w:val="24"/>
          <w:szCs w:val="24"/>
        </w:rPr>
        <w:t>is showed</w:t>
      </w:r>
      <w:r>
        <w:rPr>
          <w:rFonts w:ascii="Times New Roman" w:hAnsi="Times New Roman" w:cs="Times New Roman" w:hint="eastAsia"/>
          <w:sz w:val="24"/>
          <w:szCs w:val="24"/>
        </w:rPr>
        <w:t xml:space="preserve"> in Figure</w:t>
      </w:r>
      <w:r w:rsidR="002A0A08">
        <w:rPr>
          <w:rFonts w:ascii="Times New Roman" w:hAnsi="Times New Roman" w:cs="Times New Roman" w:hint="eastAsia"/>
          <w:sz w:val="24"/>
          <w:szCs w:val="24"/>
        </w:rPr>
        <w:t xml:space="preserve"> 6.</w:t>
      </w:r>
    </w:p>
    <w:p w:rsidR="000D09C3" w:rsidRDefault="00C738CB" w:rsidP="000D09C3">
      <w:pPr>
        <w:spacing w:line="288" w:lineRule="auto"/>
        <w:jc w:val="center"/>
      </w:pPr>
      <w:r>
        <w:object w:dxaOrig="5898" w:dyaOrig="7656">
          <v:shape id="_x0000_i1026" type="#_x0000_t75" style="width:252pt;height:327pt" o:ole="">
            <v:imagedata r:id="rId11" o:title=""/>
          </v:shape>
          <o:OLEObject Type="Embed" ProgID="Visio.Drawing.11" ShapeID="_x0000_i1026" DrawAspect="Content" ObjectID="_1461762923" r:id="rId12"/>
        </w:object>
      </w:r>
    </w:p>
    <w:p w:rsidR="000D09C3" w:rsidRDefault="000D09C3" w:rsidP="000D09C3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Figure 6:</w:t>
      </w:r>
      <w:r w:rsidRPr="00DC2A0A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flow chart of the windows program</w:t>
      </w:r>
    </w:p>
    <w:p w:rsidR="000D09C3" w:rsidRDefault="007C468A" w:rsidP="00EA2AEE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windows program will check if the text file exists.</w:t>
      </w:r>
      <w:r w:rsidR="009E4543">
        <w:rPr>
          <w:rFonts w:ascii="Times New Roman" w:hAnsi="Times New Roman" w:cs="Times New Roman" w:hint="eastAsia"/>
          <w:sz w:val="24"/>
          <w:szCs w:val="24"/>
        </w:rPr>
        <w:t xml:space="preserve"> After the file created by the EEG program, it then connect to the client.</w:t>
      </w:r>
      <w:r w:rsidR="000B5DB1">
        <w:rPr>
          <w:rFonts w:ascii="Times New Roman" w:hAnsi="Times New Roman" w:cs="Times New Roman" w:hint="eastAsia"/>
          <w:sz w:val="24"/>
          <w:szCs w:val="24"/>
        </w:rPr>
        <w:t xml:space="preserve"> If the file reaches the EOF</w:t>
      </w:r>
      <w:r w:rsidR="00391E8E">
        <w:rPr>
          <w:rFonts w:ascii="Times New Roman" w:hAnsi="Times New Roman" w:cs="Times New Roman" w:hint="eastAsia"/>
          <w:sz w:val="24"/>
          <w:szCs w:val="24"/>
        </w:rPr>
        <w:t xml:space="preserve">, the program will sleep </w:t>
      </w:r>
      <w:r w:rsidR="00086F3B">
        <w:rPr>
          <w:rFonts w:ascii="Times New Roman" w:hAnsi="Times New Roman" w:cs="Times New Roman" w:hint="eastAsia"/>
          <w:sz w:val="24"/>
          <w:szCs w:val="24"/>
        </w:rPr>
        <w:t>0.5</w:t>
      </w:r>
      <w:r w:rsidR="00391E8E">
        <w:rPr>
          <w:rFonts w:ascii="Times New Roman" w:hAnsi="Times New Roman" w:cs="Times New Roman" w:hint="eastAsia"/>
          <w:sz w:val="24"/>
          <w:szCs w:val="24"/>
        </w:rPr>
        <w:t>s and read again.</w:t>
      </w:r>
      <w:r w:rsidR="00D14FC7">
        <w:rPr>
          <w:rFonts w:ascii="Times New Roman" w:hAnsi="Times New Roman" w:cs="Times New Roman" w:hint="eastAsia"/>
          <w:sz w:val="24"/>
          <w:szCs w:val="24"/>
        </w:rPr>
        <w:t xml:space="preserve"> Because the sample rate of the EEG is 128, so every 7.8</w:t>
      </w:r>
      <w:r w:rsidR="00A24EF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14FC7">
        <w:rPr>
          <w:rFonts w:ascii="Times New Roman" w:hAnsi="Times New Roman" w:cs="Times New Roman" w:hint="eastAsia"/>
          <w:sz w:val="24"/>
          <w:szCs w:val="24"/>
        </w:rPr>
        <w:t xml:space="preserve">ms </w:t>
      </w:r>
      <w:r w:rsidR="003901FC">
        <w:rPr>
          <w:rFonts w:ascii="Times New Roman" w:hAnsi="Times New Roman" w:cs="Times New Roman" w:hint="eastAsia"/>
          <w:sz w:val="24"/>
          <w:szCs w:val="24"/>
        </w:rPr>
        <w:t>the data should be written to the file</w:t>
      </w:r>
      <w:r w:rsidR="00D14FC7">
        <w:rPr>
          <w:rFonts w:ascii="Times New Roman" w:hAnsi="Times New Roman" w:cs="Times New Roman" w:hint="eastAsia"/>
          <w:sz w:val="24"/>
          <w:szCs w:val="24"/>
        </w:rPr>
        <w:t>.</w:t>
      </w:r>
      <w:r w:rsidR="00DE3D59">
        <w:rPr>
          <w:rFonts w:ascii="Times New Roman" w:hAnsi="Times New Roman" w:cs="Times New Roman" w:hint="eastAsia"/>
          <w:sz w:val="24"/>
          <w:szCs w:val="24"/>
        </w:rPr>
        <w:t xml:space="preserve"> But after some experiments, I found that the data don</w:t>
      </w:r>
      <w:r w:rsidR="00DE3D59">
        <w:rPr>
          <w:rFonts w:ascii="Times New Roman" w:hAnsi="Times New Roman" w:cs="Times New Roman"/>
          <w:sz w:val="24"/>
          <w:szCs w:val="24"/>
        </w:rPr>
        <w:t>’</w:t>
      </w:r>
      <w:r w:rsidR="00DE3D59">
        <w:rPr>
          <w:rFonts w:ascii="Times New Roman" w:hAnsi="Times New Roman" w:cs="Times New Roman" w:hint="eastAsia"/>
          <w:sz w:val="24"/>
          <w:szCs w:val="24"/>
        </w:rPr>
        <w:t xml:space="preserve">t write in the file every 7.8 ms. </w:t>
      </w:r>
      <w:r w:rsidR="000A0CF6">
        <w:rPr>
          <w:rFonts w:ascii="Times New Roman" w:hAnsi="Times New Roman" w:cs="Times New Roman" w:hint="eastAsia"/>
          <w:sz w:val="24"/>
          <w:szCs w:val="24"/>
        </w:rPr>
        <w:t>I</w:t>
      </w:r>
      <w:r w:rsidR="000A0CF6">
        <w:rPr>
          <w:rFonts w:ascii="Times New Roman" w:hAnsi="Times New Roman" w:cs="Times New Roman"/>
          <w:sz w:val="24"/>
          <w:szCs w:val="24"/>
        </w:rPr>
        <w:t>t</w:t>
      </w:r>
      <w:r w:rsidR="00DE3D59">
        <w:rPr>
          <w:rFonts w:ascii="Times New Roman" w:hAnsi="Times New Roman" w:cs="Times New Roman" w:hint="eastAsia"/>
          <w:sz w:val="24"/>
          <w:szCs w:val="24"/>
        </w:rPr>
        <w:t xml:space="preserve"> seems write to the file after </w:t>
      </w:r>
      <w:r w:rsidR="00DE3D59">
        <w:rPr>
          <w:rFonts w:ascii="Times New Roman" w:hAnsi="Times New Roman" w:cs="Times New Roman"/>
          <w:sz w:val="24"/>
          <w:szCs w:val="24"/>
        </w:rPr>
        <w:t>several</w:t>
      </w:r>
      <w:r w:rsidR="00DE3D59">
        <w:rPr>
          <w:rFonts w:ascii="Times New Roman" w:hAnsi="Times New Roman" w:cs="Times New Roman" w:hint="eastAsia"/>
          <w:sz w:val="24"/>
          <w:szCs w:val="24"/>
        </w:rPr>
        <w:t xml:space="preserve"> row of data are acquired.</w:t>
      </w:r>
      <w:r w:rsidR="000A0CF6">
        <w:rPr>
          <w:rFonts w:ascii="Times New Roman" w:hAnsi="Times New Roman" w:cs="Times New Roman" w:hint="eastAsia"/>
          <w:sz w:val="24"/>
          <w:szCs w:val="24"/>
        </w:rPr>
        <w:t xml:space="preserve"> So the 0.5s sleep</w:t>
      </w:r>
      <w:r w:rsidR="009910D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D4042">
        <w:rPr>
          <w:rFonts w:ascii="Times New Roman" w:hAnsi="Times New Roman" w:cs="Times New Roman" w:hint="eastAsia"/>
          <w:sz w:val="24"/>
          <w:szCs w:val="24"/>
        </w:rPr>
        <w:t xml:space="preserve">will not end the </w:t>
      </w:r>
      <w:r w:rsidR="000D4042">
        <w:rPr>
          <w:rFonts w:ascii="Times New Roman" w:hAnsi="Times New Roman" w:cs="Times New Roman"/>
          <w:sz w:val="24"/>
          <w:szCs w:val="24"/>
        </w:rPr>
        <w:t>procedure</w:t>
      </w:r>
      <w:r w:rsidR="000D4042">
        <w:rPr>
          <w:rFonts w:ascii="Times New Roman" w:hAnsi="Times New Roman" w:cs="Times New Roman" w:hint="eastAsia"/>
          <w:sz w:val="24"/>
          <w:szCs w:val="24"/>
        </w:rPr>
        <w:t xml:space="preserve"> before the EEG band really closed. </w:t>
      </w:r>
      <w:r w:rsidR="009910D4">
        <w:rPr>
          <w:rFonts w:ascii="Times New Roman" w:hAnsi="Times New Roman" w:cs="Times New Roman" w:hint="eastAsia"/>
          <w:sz w:val="24"/>
          <w:szCs w:val="24"/>
        </w:rPr>
        <w:t>The sleep can check if the EEG connection is really end or just the new data hasn</w:t>
      </w:r>
      <w:r w:rsidR="009910D4">
        <w:rPr>
          <w:rFonts w:ascii="Times New Roman" w:hAnsi="Times New Roman" w:cs="Times New Roman"/>
          <w:sz w:val="24"/>
          <w:szCs w:val="24"/>
        </w:rPr>
        <w:t>’</w:t>
      </w:r>
      <w:r w:rsidR="009910D4">
        <w:rPr>
          <w:rFonts w:ascii="Times New Roman" w:hAnsi="Times New Roman" w:cs="Times New Roman" w:hint="eastAsia"/>
          <w:sz w:val="24"/>
          <w:szCs w:val="24"/>
        </w:rPr>
        <w:t>t been written yet.</w:t>
      </w:r>
    </w:p>
    <w:p w:rsidR="004410D3" w:rsidRDefault="004410D3" w:rsidP="00EA2AEE">
      <w:pPr>
        <w:pStyle w:val="a5"/>
        <w:numPr>
          <w:ilvl w:val="0"/>
          <w:numId w:val="5"/>
        </w:numPr>
        <w:spacing w:line="288" w:lineRule="auto"/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lastRenderedPageBreak/>
        <w:t>Server</w:t>
      </w:r>
    </w:p>
    <w:p w:rsidR="000B08F3" w:rsidRPr="000B08F3" w:rsidRDefault="000B08F3" w:rsidP="000B08F3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0B08F3">
        <w:rPr>
          <w:rFonts w:ascii="Times New Roman" w:hAnsi="Times New Roman" w:cs="Times New Roman" w:hint="eastAsia"/>
          <w:sz w:val="24"/>
          <w:szCs w:val="24"/>
        </w:rPr>
        <w:t xml:space="preserve">The flow char of the </w:t>
      </w:r>
      <w:r>
        <w:rPr>
          <w:rFonts w:ascii="Times New Roman" w:hAnsi="Times New Roman" w:cs="Times New Roman" w:hint="eastAsia"/>
          <w:sz w:val="24"/>
          <w:szCs w:val="24"/>
        </w:rPr>
        <w:t>server</w:t>
      </w:r>
      <w:r w:rsidRPr="000B08F3">
        <w:rPr>
          <w:rFonts w:ascii="Times New Roman" w:hAnsi="Times New Roman" w:cs="Times New Roman" w:hint="eastAsia"/>
          <w:sz w:val="24"/>
          <w:szCs w:val="24"/>
        </w:rPr>
        <w:t xml:space="preserve"> program is showed in Figure </w:t>
      </w:r>
      <w:r>
        <w:rPr>
          <w:rFonts w:ascii="Times New Roman" w:hAnsi="Times New Roman" w:cs="Times New Roman" w:hint="eastAsia"/>
          <w:sz w:val="24"/>
          <w:szCs w:val="24"/>
        </w:rPr>
        <w:t>7.</w:t>
      </w:r>
    </w:p>
    <w:p w:rsidR="000B08F3" w:rsidRPr="000B08F3" w:rsidRDefault="000B08F3" w:rsidP="000B08F3">
      <w:pPr>
        <w:pStyle w:val="a5"/>
        <w:spacing w:line="288" w:lineRule="auto"/>
        <w:ind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</w:p>
    <w:p w:rsidR="004410D3" w:rsidRDefault="000B08F3" w:rsidP="007D09B8">
      <w:pPr>
        <w:spacing w:line="288" w:lineRule="auto"/>
        <w:jc w:val="left"/>
      </w:pPr>
      <w:r>
        <w:object w:dxaOrig="10680" w:dyaOrig="8706">
          <v:shape id="_x0000_i1027" type="#_x0000_t75" style="width:414.75pt;height:338.25pt" o:ole="">
            <v:imagedata r:id="rId13" o:title=""/>
          </v:shape>
          <o:OLEObject Type="Embed" ProgID="Visio.Drawing.11" ShapeID="_x0000_i1027" DrawAspect="Content" ObjectID="_1461762924" r:id="rId14"/>
        </w:object>
      </w:r>
    </w:p>
    <w:p w:rsidR="006D7B39" w:rsidRDefault="006D7B39" w:rsidP="006D7B39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Figure 7:</w:t>
      </w:r>
      <w:r w:rsidRPr="00DC2A0A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flow chart of the server program</w:t>
      </w:r>
    </w:p>
    <w:p w:rsidR="006D7B39" w:rsidRDefault="00214390" w:rsidP="00EA2AEE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In the beginning, the program should log onto the Faircom database and </w:t>
      </w:r>
      <w:r w:rsidR="00841B5B">
        <w:rPr>
          <w:rFonts w:ascii="Times New Roman" w:hAnsi="Times New Roman" w:cs="Times New Roman" w:hint="eastAsia"/>
          <w:sz w:val="24"/>
          <w:szCs w:val="24"/>
        </w:rPr>
        <w:t>open the tables.</w:t>
      </w:r>
      <w:r w:rsidR="007600DA">
        <w:rPr>
          <w:rFonts w:ascii="Times New Roman" w:hAnsi="Times New Roman" w:cs="Times New Roman" w:hint="eastAsia"/>
          <w:sz w:val="24"/>
          <w:szCs w:val="24"/>
        </w:rPr>
        <w:t xml:space="preserve"> Then socket is</w:t>
      </w:r>
      <w:r w:rsidR="00DA66F0">
        <w:rPr>
          <w:rFonts w:ascii="Times New Roman" w:hAnsi="Times New Roman" w:cs="Times New Roman" w:hint="eastAsia"/>
          <w:sz w:val="24"/>
          <w:szCs w:val="24"/>
        </w:rPr>
        <w:t xml:space="preserve"> set up to wait for connection.</w:t>
      </w:r>
      <w:r w:rsidR="0001183A">
        <w:rPr>
          <w:rFonts w:ascii="Times New Roman" w:hAnsi="Times New Roman" w:cs="Times New Roman" w:hint="eastAsia"/>
          <w:sz w:val="24"/>
          <w:szCs w:val="24"/>
        </w:rPr>
        <w:t xml:space="preserve"> If the connection is request, the server will fork a child process to handle the request. The main process will keep wait for other connections.</w:t>
      </w:r>
    </w:p>
    <w:p w:rsidR="00DC5BC1" w:rsidRDefault="00DC5BC1" w:rsidP="00EA2AEE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After receiving the first message which specify the read or write operation.</w:t>
      </w:r>
      <w:r w:rsidR="007C28EE">
        <w:rPr>
          <w:rFonts w:ascii="Times New Roman" w:hAnsi="Times New Roman" w:cs="Times New Roman" w:hint="eastAsia"/>
          <w:sz w:val="24"/>
          <w:szCs w:val="24"/>
        </w:rPr>
        <w:t xml:space="preserve"> Two </w:t>
      </w:r>
      <w:r w:rsidR="007C28EE">
        <w:rPr>
          <w:rFonts w:ascii="Times New Roman" w:hAnsi="Times New Roman" w:cs="Times New Roman"/>
          <w:sz w:val="24"/>
          <w:szCs w:val="24"/>
        </w:rPr>
        <w:t>different</w:t>
      </w:r>
      <w:r w:rsidR="007C28EE">
        <w:rPr>
          <w:rFonts w:ascii="Times New Roman" w:hAnsi="Times New Roman" w:cs="Times New Roman" w:hint="eastAsia"/>
          <w:sz w:val="24"/>
          <w:szCs w:val="24"/>
        </w:rPr>
        <w:t xml:space="preserve"> procedures will be called.</w:t>
      </w:r>
    </w:p>
    <w:p w:rsidR="00686E5C" w:rsidRDefault="00686E5C" w:rsidP="00EA2AEE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In read procedure,</w:t>
      </w:r>
      <w:r w:rsidR="001C3CAF">
        <w:rPr>
          <w:rFonts w:ascii="Times New Roman" w:hAnsi="Times New Roman" w:cs="Times New Roman" w:hint="eastAsia"/>
          <w:sz w:val="24"/>
          <w:szCs w:val="24"/>
        </w:rPr>
        <w:t xml:space="preserve"> the server will receive the user number and sequence the monitor want to query.</w:t>
      </w:r>
      <w:r w:rsidR="009A739A">
        <w:rPr>
          <w:rFonts w:ascii="Times New Roman" w:hAnsi="Times New Roman" w:cs="Times New Roman" w:hint="eastAsia"/>
          <w:sz w:val="24"/>
          <w:szCs w:val="24"/>
        </w:rPr>
        <w:t xml:space="preserve"> Then it will search the </w:t>
      </w:r>
      <w:r w:rsidR="009A739A">
        <w:rPr>
          <w:rFonts w:ascii="Times New Roman" w:hAnsi="Times New Roman" w:cs="Times New Roman"/>
          <w:sz w:val="24"/>
          <w:szCs w:val="24"/>
        </w:rPr>
        <w:t>“</w:t>
      </w:r>
      <w:r w:rsidR="009A739A">
        <w:rPr>
          <w:rFonts w:ascii="Times New Roman" w:hAnsi="Times New Roman" w:cs="Times New Roman" w:hint="eastAsia"/>
          <w:sz w:val="24"/>
          <w:szCs w:val="24"/>
        </w:rPr>
        <w:t>Connect Record</w:t>
      </w:r>
      <w:r w:rsidR="009A739A">
        <w:rPr>
          <w:rFonts w:ascii="Times New Roman" w:hAnsi="Times New Roman" w:cs="Times New Roman"/>
          <w:sz w:val="24"/>
          <w:szCs w:val="24"/>
        </w:rPr>
        <w:t>”</w:t>
      </w:r>
      <w:r w:rsidR="000E6AC3">
        <w:rPr>
          <w:rFonts w:ascii="Times New Roman" w:hAnsi="Times New Roman" w:cs="Times New Roman" w:hint="eastAsia"/>
          <w:sz w:val="24"/>
          <w:szCs w:val="24"/>
        </w:rPr>
        <w:t xml:space="preserve"> table. If the record doesn</w:t>
      </w:r>
      <w:r w:rsidR="000E6AC3">
        <w:rPr>
          <w:rFonts w:ascii="Times New Roman" w:hAnsi="Times New Roman" w:cs="Times New Roman"/>
          <w:sz w:val="24"/>
          <w:szCs w:val="24"/>
        </w:rPr>
        <w:t>’</w:t>
      </w:r>
      <w:r w:rsidR="000E6AC3">
        <w:rPr>
          <w:rFonts w:ascii="Times New Roman" w:hAnsi="Times New Roman" w:cs="Times New Roman" w:hint="eastAsia"/>
          <w:sz w:val="24"/>
          <w:szCs w:val="24"/>
        </w:rPr>
        <w:t xml:space="preserve">t exist, the error message will send to the monitoring program. Otherwise, </w:t>
      </w:r>
      <w:r w:rsidR="000E6AC3">
        <w:rPr>
          <w:rFonts w:ascii="Times New Roman" w:hAnsi="Times New Roman" w:cs="Times New Roman"/>
          <w:sz w:val="24"/>
          <w:szCs w:val="24"/>
        </w:rPr>
        <w:t>the</w:t>
      </w:r>
      <w:r w:rsidR="000E6AC3">
        <w:rPr>
          <w:rFonts w:ascii="Times New Roman" w:hAnsi="Times New Roman" w:cs="Times New Roman" w:hint="eastAsia"/>
          <w:sz w:val="24"/>
          <w:szCs w:val="24"/>
        </w:rPr>
        <w:t xml:space="preserve"> server will send the start time and end time back to the monitoring program.</w:t>
      </w:r>
      <w:r w:rsidR="00D303C8">
        <w:rPr>
          <w:rFonts w:ascii="Times New Roman" w:hAnsi="Times New Roman" w:cs="Times New Roman" w:hint="eastAsia"/>
          <w:sz w:val="24"/>
          <w:szCs w:val="24"/>
        </w:rPr>
        <w:t xml:space="preserve"> Then it will wait for the time and range the monitoring program want to display. Search these records in the </w:t>
      </w:r>
      <w:r w:rsidR="00D303C8">
        <w:rPr>
          <w:rFonts w:ascii="Times New Roman" w:hAnsi="Times New Roman" w:cs="Times New Roman"/>
          <w:sz w:val="24"/>
          <w:szCs w:val="24"/>
        </w:rPr>
        <w:t>“</w:t>
      </w:r>
      <w:r w:rsidR="00D303C8">
        <w:rPr>
          <w:rFonts w:ascii="Times New Roman" w:hAnsi="Times New Roman" w:cs="Times New Roman" w:hint="eastAsia"/>
          <w:sz w:val="24"/>
          <w:szCs w:val="24"/>
        </w:rPr>
        <w:t>Signal Records</w:t>
      </w:r>
      <w:r w:rsidR="00D303C8">
        <w:rPr>
          <w:rFonts w:ascii="Times New Roman" w:hAnsi="Times New Roman" w:cs="Times New Roman"/>
          <w:sz w:val="24"/>
          <w:szCs w:val="24"/>
        </w:rPr>
        <w:t>”</w:t>
      </w:r>
      <w:r w:rsidR="006A05AD">
        <w:rPr>
          <w:rFonts w:ascii="Times New Roman" w:hAnsi="Times New Roman" w:cs="Times New Roman" w:hint="eastAsia"/>
          <w:sz w:val="24"/>
          <w:szCs w:val="24"/>
        </w:rPr>
        <w:t xml:space="preserve"> table and send back.</w:t>
      </w:r>
      <w:r w:rsidR="00141CFD">
        <w:rPr>
          <w:rFonts w:ascii="Times New Roman" w:hAnsi="Times New Roman" w:cs="Times New Roman" w:hint="eastAsia"/>
          <w:sz w:val="24"/>
          <w:szCs w:val="24"/>
        </w:rPr>
        <w:t xml:space="preserve"> If the records reach to the end </w:t>
      </w:r>
      <w:r w:rsidR="00141CFD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before the range reached, the program will </w:t>
      </w:r>
      <w:r w:rsidR="00B76AAF">
        <w:rPr>
          <w:rFonts w:ascii="Times New Roman" w:hAnsi="Times New Roman" w:cs="Times New Roman" w:hint="eastAsia"/>
          <w:sz w:val="24"/>
          <w:szCs w:val="24"/>
        </w:rPr>
        <w:t>also end the connection.</w:t>
      </w:r>
    </w:p>
    <w:p w:rsidR="00B31464" w:rsidRDefault="00B31464" w:rsidP="00EA2AEE">
      <w:pPr>
        <w:spacing w:after="240" w:line="288" w:lineRule="auto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In write procedure, </w:t>
      </w:r>
      <w:r w:rsidR="00733C90">
        <w:rPr>
          <w:rFonts w:ascii="Times New Roman" w:hAnsi="Times New Roman" w:cs="Times New Roman" w:hint="eastAsia"/>
          <w:sz w:val="24"/>
          <w:szCs w:val="24"/>
        </w:rPr>
        <w:t xml:space="preserve">the server will receive the user number as I mentioned before. After query the user number and return the results, the program will add a new record in </w:t>
      </w:r>
      <w:r w:rsidR="00733C90">
        <w:rPr>
          <w:rFonts w:ascii="Times New Roman" w:hAnsi="Times New Roman" w:cs="Times New Roman"/>
          <w:sz w:val="24"/>
          <w:szCs w:val="24"/>
        </w:rPr>
        <w:t>“</w:t>
      </w:r>
      <w:r w:rsidR="00733C90">
        <w:rPr>
          <w:rFonts w:ascii="Times New Roman" w:hAnsi="Times New Roman" w:cs="Times New Roman" w:hint="eastAsia"/>
          <w:sz w:val="24"/>
          <w:szCs w:val="24"/>
        </w:rPr>
        <w:t>Connect Record</w:t>
      </w:r>
      <w:r w:rsidR="00733C90">
        <w:rPr>
          <w:rFonts w:ascii="Times New Roman" w:hAnsi="Times New Roman" w:cs="Times New Roman"/>
          <w:sz w:val="24"/>
          <w:szCs w:val="24"/>
        </w:rPr>
        <w:t>”</w:t>
      </w:r>
      <w:r w:rsidR="00733C90">
        <w:rPr>
          <w:rFonts w:ascii="Times New Roman" w:hAnsi="Times New Roman" w:cs="Times New Roman" w:hint="eastAsia"/>
          <w:sz w:val="24"/>
          <w:szCs w:val="24"/>
        </w:rPr>
        <w:t xml:space="preserve"> table. Then the </w:t>
      </w:r>
      <w:r w:rsidR="00733C90">
        <w:rPr>
          <w:rFonts w:ascii="Times New Roman" w:hAnsi="Times New Roman" w:cs="Times New Roman"/>
          <w:sz w:val="24"/>
          <w:szCs w:val="24"/>
        </w:rPr>
        <w:t>communication</w:t>
      </w:r>
      <w:r w:rsidR="00733C90">
        <w:rPr>
          <w:rFonts w:ascii="Times New Roman" w:hAnsi="Times New Roman" w:cs="Times New Roman" w:hint="eastAsia"/>
          <w:sz w:val="24"/>
          <w:szCs w:val="24"/>
        </w:rPr>
        <w:t xml:space="preserve"> procedure starts. The server receives the data and put into the </w:t>
      </w:r>
      <w:r w:rsidR="00733C90">
        <w:rPr>
          <w:rFonts w:ascii="Times New Roman" w:hAnsi="Times New Roman" w:cs="Times New Roman"/>
          <w:sz w:val="24"/>
          <w:szCs w:val="24"/>
        </w:rPr>
        <w:t>“</w:t>
      </w:r>
      <w:r w:rsidR="00733C90">
        <w:rPr>
          <w:rFonts w:ascii="Times New Roman" w:hAnsi="Times New Roman" w:cs="Times New Roman" w:hint="eastAsia"/>
          <w:sz w:val="24"/>
          <w:szCs w:val="24"/>
        </w:rPr>
        <w:t>Signal Record</w:t>
      </w:r>
      <w:r w:rsidR="00733C90">
        <w:rPr>
          <w:rFonts w:ascii="Times New Roman" w:hAnsi="Times New Roman" w:cs="Times New Roman"/>
          <w:sz w:val="24"/>
          <w:szCs w:val="24"/>
        </w:rPr>
        <w:t>”</w:t>
      </w:r>
      <w:r w:rsidR="00733C90">
        <w:rPr>
          <w:rFonts w:ascii="Times New Roman" w:hAnsi="Times New Roman" w:cs="Times New Roman" w:hint="eastAsia"/>
          <w:sz w:val="24"/>
          <w:szCs w:val="24"/>
        </w:rPr>
        <w:t xml:space="preserve"> database after some </w:t>
      </w:r>
      <w:r w:rsidR="00F22D14">
        <w:rPr>
          <w:rFonts w:ascii="Times New Roman" w:hAnsi="Times New Roman" w:cs="Times New Roman"/>
          <w:sz w:val="24"/>
          <w:szCs w:val="24"/>
        </w:rPr>
        <w:t>processing</w:t>
      </w:r>
      <w:r w:rsidR="00733C90">
        <w:rPr>
          <w:rFonts w:ascii="Times New Roman" w:hAnsi="Times New Roman" w:cs="Times New Roman" w:hint="eastAsia"/>
          <w:sz w:val="24"/>
          <w:szCs w:val="24"/>
        </w:rPr>
        <w:t>.</w:t>
      </w:r>
      <w:r w:rsidR="00F22D1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47FDD">
        <w:rPr>
          <w:rFonts w:ascii="Times New Roman" w:hAnsi="Times New Roman" w:cs="Times New Roman" w:hint="eastAsia"/>
          <w:sz w:val="24"/>
          <w:szCs w:val="24"/>
        </w:rPr>
        <w:t xml:space="preserve">For the first signal and the last signal, the program will update the start time and end time in the </w:t>
      </w:r>
      <w:r w:rsidR="00047FDD">
        <w:rPr>
          <w:rFonts w:ascii="Times New Roman" w:hAnsi="Times New Roman" w:cs="Times New Roman"/>
          <w:sz w:val="24"/>
          <w:szCs w:val="24"/>
        </w:rPr>
        <w:t>“</w:t>
      </w:r>
      <w:r w:rsidR="00047FDD">
        <w:rPr>
          <w:rFonts w:ascii="Times New Roman" w:hAnsi="Times New Roman" w:cs="Times New Roman" w:hint="eastAsia"/>
          <w:sz w:val="24"/>
          <w:szCs w:val="24"/>
        </w:rPr>
        <w:t>Connect Record</w:t>
      </w:r>
      <w:r w:rsidR="00047FDD">
        <w:rPr>
          <w:rFonts w:ascii="Times New Roman" w:hAnsi="Times New Roman" w:cs="Times New Roman"/>
          <w:sz w:val="24"/>
          <w:szCs w:val="24"/>
        </w:rPr>
        <w:t>”</w:t>
      </w:r>
      <w:r w:rsidR="00047FDD">
        <w:rPr>
          <w:rFonts w:ascii="Times New Roman" w:hAnsi="Times New Roman" w:cs="Times New Roman" w:hint="eastAsia"/>
          <w:sz w:val="24"/>
          <w:szCs w:val="24"/>
        </w:rPr>
        <w:t xml:space="preserve"> table.</w:t>
      </w:r>
    </w:p>
    <w:p w:rsidR="00513989" w:rsidRDefault="00513989" w:rsidP="00EA2AEE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When update and write to the database, the write lock will add to the table</w:t>
      </w:r>
      <w:r w:rsidR="00EB59CC">
        <w:rPr>
          <w:rFonts w:ascii="Times New Roman" w:hAnsi="Times New Roman" w:cs="Times New Roman" w:hint="eastAsia"/>
          <w:sz w:val="24"/>
          <w:szCs w:val="24"/>
        </w:rPr>
        <w:t>. So multi clients can write to the database same time.</w:t>
      </w:r>
    </w:p>
    <w:p w:rsidR="008B0F12" w:rsidRDefault="008B0F12" w:rsidP="00EA2AEE">
      <w:pPr>
        <w:pStyle w:val="a5"/>
        <w:numPr>
          <w:ilvl w:val="0"/>
          <w:numId w:val="5"/>
        </w:numPr>
        <w:spacing w:after="240" w:line="288" w:lineRule="auto"/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 xml:space="preserve">Monitoring </w:t>
      </w:r>
      <w:r w:rsidR="00842397">
        <w:rPr>
          <w:rFonts w:ascii="Times New Roman" w:hAnsi="Times New Roman" w:cs="Times New Roman"/>
          <w:b/>
          <w:sz w:val="28"/>
          <w:szCs w:val="28"/>
        </w:rPr>
        <w:t>program</w:t>
      </w:r>
    </w:p>
    <w:p w:rsidR="00FA258E" w:rsidRPr="00FA258E" w:rsidRDefault="00FA258E" w:rsidP="00FA258E">
      <w:pPr>
        <w:pStyle w:val="a5"/>
        <w:spacing w:line="288" w:lineRule="auto"/>
        <w:ind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monitoring program is a Matlab GUI program.</w:t>
      </w:r>
      <w:r w:rsidR="00E85DE9">
        <w:rPr>
          <w:rFonts w:ascii="Times New Roman" w:hAnsi="Times New Roman" w:cs="Times New Roman" w:hint="eastAsia"/>
          <w:sz w:val="24"/>
          <w:szCs w:val="24"/>
        </w:rPr>
        <w:t xml:space="preserve"> Figure 7 shows the </w:t>
      </w:r>
      <w:r w:rsidR="00ED7BCA">
        <w:rPr>
          <w:rFonts w:ascii="Times New Roman" w:hAnsi="Times New Roman" w:cs="Times New Roman" w:hint="eastAsia"/>
          <w:sz w:val="24"/>
          <w:szCs w:val="24"/>
        </w:rPr>
        <w:t>interface of the program</w:t>
      </w:r>
      <w:r w:rsidR="00E85DE9">
        <w:rPr>
          <w:rFonts w:ascii="Times New Roman" w:hAnsi="Times New Roman" w:cs="Times New Roman" w:hint="eastAsia"/>
          <w:sz w:val="24"/>
          <w:szCs w:val="24"/>
        </w:rPr>
        <w:t>.</w:t>
      </w:r>
    </w:p>
    <w:p w:rsidR="00842397" w:rsidRPr="00842397" w:rsidRDefault="00FA258E" w:rsidP="00842397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drawing>
          <wp:inline distT="0" distB="0" distL="0" distR="0">
            <wp:extent cx="5754687" cy="357187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687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F12" w:rsidRDefault="00ED7BCA" w:rsidP="00ED7BCA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7: Interface of the monitoring program</w:t>
      </w:r>
    </w:p>
    <w:p w:rsidR="00D22D52" w:rsidRDefault="00AF2831" w:rsidP="0077023B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On the left top of the interface is the</w:t>
      </w:r>
      <w:r w:rsidR="009567E3">
        <w:rPr>
          <w:rFonts w:ascii="Times New Roman" w:hAnsi="Times New Roman" w:cs="Times New Roman" w:hint="eastAsia"/>
          <w:sz w:val="24"/>
          <w:szCs w:val="24"/>
        </w:rPr>
        <w:t xml:space="preserve"> b</w:t>
      </w:r>
      <w:r w:rsidR="00814812">
        <w:rPr>
          <w:rFonts w:ascii="Times New Roman" w:hAnsi="Times New Roman" w:cs="Times New Roman" w:hint="eastAsia"/>
          <w:sz w:val="24"/>
          <w:szCs w:val="24"/>
        </w:rPr>
        <w:t xml:space="preserve">asic setting: port and </w:t>
      </w:r>
      <w:r w:rsidR="00567769">
        <w:rPr>
          <w:rFonts w:ascii="Times New Roman" w:hAnsi="Times New Roman" w:cs="Times New Roman" w:hint="eastAsia"/>
          <w:sz w:val="24"/>
          <w:szCs w:val="24"/>
        </w:rPr>
        <w:t>IP</w:t>
      </w:r>
      <w:r w:rsidR="00814812">
        <w:rPr>
          <w:rFonts w:ascii="Times New Roman" w:hAnsi="Times New Roman" w:cs="Times New Roman" w:hint="eastAsia"/>
          <w:sz w:val="24"/>
          <w:szCs w:val="24"/>
        </w:rPr>
        <w:t>.</w:t>
      </w:r>
      <w:r w:rsidR="007A7D0F">
        <w:rPr>
          <w:rFonts w:ascii="Times New Roman" w:hAnsi="Times New Roman" w:cs="Times New Roman" w:hint="eastAsia"/>
          <w:sz w:val="24"/>
          <w:szCs w:val="24"/>
        </w:rPr>
        <w:t xml:space="preserve"> Under them is the user number and sequence the user want</w:t>
      </w:r>
      <w:r w:rsidR="00830996">
        <w:rPr>
          <w:rFonts w:ascii="Times New Roman" w:hAnsi="Times New Roman" w:cs="Times New Roman" w:hint="eastAsia"/>
          <w:sz w:val="24"/>
          <w:szCs w:val="24"/>
        </w:rPr>
        <w:t>s</w:t>
      </w:r>
      <w:r w:rsidR="007A7D0F">
        <w:rPr>
          <w:rFonts w:ascii="Times New Roman" w:hAnsi="Times New Roman" w:cs="Times New Roman" w:hint="eastAsia"/>
          <w:sz w:val="24"/>
          <w:szCs w:val="24"/>
        </w:rPr>
        <w:t xml:space="preserve"> to check.</w:t>
      </w:r>
      <w:r w:rsidR="00905EC8">
        <w:rPr>
          <w:rFonts w:ascii="Times New Roman" w:hAnsi="Times New Roman" w:cs="Times New Roman" w:hint="eastAsia"/>
          <w:sz w:val="24"/>
          <w:szCs w:val="24"/>
        </w:rPr>
        <w:t xml:space="preserve"> After filling with these four blanks, the </w:t>
      </w:r>
      <w:r w:rsidR="00905EC8">
        <w:rPr>
          <w:rFonts w:ascii="Times New Roman" w:hAnsi="Times New Roman" w:cs="Times New Roman"/>
          <w:sz w:val="24"/>
          <w:szCs w:val="24"/>
        </w:rPr>
        <w:t>“</w:t>
      </w:r>
      <w:r w:rsidR="00905EC8">
        <w:rPr>
          <w:rFonts w:ascii="Times New Roman" w:hAnsi="Times New Roman" w:cs="Times New Roman" w:hint="eastAsia"/>
          <w:sz w:val="24"/>
          <w:szCs w:val="24"/>
        </w:rPr>
        <w:t>inquiry</w:t>
      </w:r>
      <w:r w:rsidR="00905EC8">
        <w:rPr>
          <w:rFonts w:ascii="Times New Roman" w:hAnsi="Times New Roman" w:cs="Times New Roman"/>
          <w:sz w:val="24"/>
          <w:szCs w:val="24"/>
        </w:rPr>
        <w:t>”</w:t>
      </w:r>
      <w:r w:rsidR="00905EC8">
        <w:rPr>
          <w:rFonts w:ascii="Times New Roman" w:hAnsi="Times New Roman" w:cs="Times New Roman" w:hint="eastAsia"/>
          <w:sz w:val="24"/>
          <w:szCs w:val="24"/>
        </w:rPr>
        <w:t xml:space="preserve"> button</w:t>
      </w:r>
      <w:r w:rsidR="00F621F0">
        <w:rPr>
          <w:rFonts w:ascii="Times New Roman" w:hAnsi="Times New Roman" w:cs="Times New Roman" w:hint="eastAsia"/>
          <w:sz w:val="24"/>
          <w:szCs w:val="24"/>
        </w:rPr>
        <w:t xml:space="preserve"> set</w:t>
      </w:r>
      <w:r w:rsidR="00F4324A">
        <w:rPr>
          <w:rFonts w:ascii="Times New Roman" w:hAnsi="Times New Roman" w:cs="Times New Roman" w:hint="eastAsia"/>
          <w:sz w:val="24"/>
          <w:szCs w:val="24"/>
        </w:rPr>
        <w:t>s</w:t>
      </w:r>
      <w:r w:rsidR="00F621F0">
        <w:rPr>
          <w:rFonts w:ascii="Times New Roman" w:hAnsi="Times New Roman" w:cs="Times New Roman" w:hint="eastAsia"/>
          <w:sz w:val="24"/>
          <w:szCs w:val="24"/>
        </w:rPr>
        <w:t xml:space="preserve"> up the TCP and connect</w:t>
      </w:r>
      <w:r w:rsidR="00F4324A">
        <w:rPr>
          <w:rFonts w:ascii="Times New Roman" w:hAnsi="Times New Roman" w:cs="Times New Roman" w:hint="eastAsia"/>
          <w:sz w:val="24"/>
          <w:szCs w:val="24"/>
        </w:rPr>
        <w:t>s</w:t>
      </w:r>
      <w:r w:rsidR="00F621F0">
        <w:rPr>
          <w:rFonts w:ascii="Times New Roman" w:hAnsi="Times New Roman" w:cs="Times New Roman" w:hint="eastAsia"/>
          <w:sz w:val="24"/>
          <w:szCs w:val="24"/>
        </w:rPr>
        <w:t xml:space="preserve"> to the server.</w:t>
      </w:r>
    </w:p>
    <w:p w:rsidR="001C3C47" w:rsidRDefault="001C3C47" w:rsidP="0077023B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If the user number and sequence exist, the server will return the start time and end </w:t>
      </w: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time to </w:t>
      </w:r>
      <w:r w:rsidR="00290073">
        <w:rPr>
          <w:rFonts w:ascii="Times New Roman" w:hAnsi="Times New Roman" w:cs="Times New Roman" w:hint="eastAsia"/>
          <w:sz w:val="24"/>
          <w:szCs w:val="24"/>
        </w:rPr>
        <w:t xml:space="preserve">static textboxes in </w:t>
      </w:r>
      <w:r>
        <w:rPr>
          <w:rFonts w:ascii="Times New Roman" w:hAnsi="Times New Roman" w:cs="Times New Roman" w:hint="eastAsia"/>
          <w:sz w:val="24"/>
          <w:szCs w:val="24"/>
        </w:rPr>
        <w:t>the right frame.</w:t>
      </w:r>
      <w:r w:rsidR="00141CFD">
        <w:rPr>
          <w:rFonts w:ascii="Times New Roman" w:hAnsi="Times New Roman" w:cs="Times New Roman" w:hint="eastAsia"/>
          <w:sz w:val="24"/>
          <w:szCs w:val="24"/>
        </w:rPr>
        <w:t xml:space="preserve"> The user now can choose the start time</w:t>
      </w:r>
      <w:r w:rsidR="00613F32">
        <w:rPr>
          <w:rFonts w:ascii="Times New Roman" w:hAnsi="Times New Roman" w:cs="Times New Roman" w:hint="eastAsia"/>
          <w:sz w:val="24"/>
          <w:szCs w:val="24"/>
        </w:rPr>
        <w:t xml:space="preserve"> and the range it want to get.</w:t>
      </w:r>
      <w:r w:rsidR="00A33E60">
        <w:rPr>
          <w:rFonts w:ascii="Times New Roman" w:hAnsi="Times New Roman" w:cs="Times New Roman" w:hint="eastAsia"/>
          <w:sz w:val="24"/>
          <w:szCs w:val="24"/>
        </w:rPr>
        <w:t xml:space="preserve"> The range can choose from 10 seconds to 60 seconds</w:t>
      </w:r>
      <w:r w:rsidR="00446CD8">
        <w:rPr>
          <w:rFonts w:ascii="Times New Roman" w:hAnsi="Times New Roman" w:cs="Times New Roman" w:hint="eastAsia"/>
          <w:sz w:val="24"/>
          <w:szCs w:val="24"/>
        </w:rPr>
        <w:t xml:space="preserve">. Then the </w:t>
      </w:r>
      <w:r w:rsidR="00446CD8">
        <w:rPr>
          <w:rFonts w:ascii="Times New Roman" w:hAnsi="Times New Roman" w:cs="Times New Roman"/>
          <w:sz w:val="24"/>
          <w:szCs w:val="24"/>
        </w:rPr>
        <w:t>“</w:t>
      </w:r>
      <w:r w:rsidR="00446CD8">
        <w:rPr>
          <w:rFonts w:ascii="Times New Roman" w:hAnsi="Times New Roman" w:cs="Times New Roman" w:hint="eastAsia"/>
          <w:sz w:val="24"/>
          <w:szCs w:val="24"/>
        </w:rPr>
        <w:t>update</w:t>
      </w:r>
      <w:r w:rsidR="00446CD8">
        <w:rPr>
          <w:rFonts w:ascii="Times New Roman" w:hAnsi="Times New Roman" w:cs="Times New Roman"/>
          <w:sz w:val="24"/>
          <w:szCs w:val="24"/>
        </w:rPr>
        <w:t>”</w:t>
      </w:r>
      <w:r w:rsidR="00446CD8">
        <w:rPr>
          <w:rFonts w:ascii="Times New Roman" w:hAnsi="Times New Roman" w:cs="Times New Roman" w:hint="eastAsia"/>
          <w:sz w:val="24"/>
          <w:szCs w:val="24"/>
        </w:rPr>
        <w:t xml:space="preserve"> button used to send these message to the server and receive the data.</w:t>
      </w:r>
    </w:p>
    <w:p w:rsidR="00DD60D1" w:rsidRDefault="00DD60D1" w:rsidP="0077023B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four channels data then will plot on the bottom axes.</w:t>
      </w:r>
    </w:p>
    <w:p w:rsidR="00DD60D1" w:rsidRPr="00DE1961" w:rsidRDefault="00DD60D1" w:rsidP="0077023B">
      <w:pPr>
        <w:pStyle w:val="a5"/>
        <w:ind w:left="1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 w:rsidRPr="00DE1961">
        <w:rPr>
          <w:rFonts w:ascii="Times New Roman" w:hAnsi="Times New Roman" w:cs="Times New Roman" w:hint="eastAsia"/>
          <w:b/>
          <w:sz w:val="28"/>
          <w:szCs w:val="28"/>
        </w:rPr>
        <w:t>Experiments and Results</w:t>
      </w:r>
    </w:p>
    <w:p w:rsidR="00624DAE" w:rsidRDefault="00EC4CD0" w:rsidP="00930FB6">
      <w:pPr>
        <w:pStyle w:val="a5"/>
        <w:numPr>
          <w:ilvl w:val="0"/>
          <w:numId w:val="6"/>
        </w:numPr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Client to Server (Simulated EEG)</w:t>
      </w:r>
    </w:p>
    <w:p w:rsidR="003C3A00" w:rsidRPr="003C3A00" w:rsidRDefault="003C3A00" w:rsidP="003C3A00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first test is to send the data to the server using the simulated EEG. </w:t>
      </w:r>
      <w:r w:rsidR="00EA4A8A">
        <w:rPr>
          <w:rFonts w:ascii="Times New Roman" w:hAnsi="Times New Roman" w:cs="Times New Roman" w:hint="eastAsia"/>
          <w:sz w:val="24"/>
          <w:szCs w:val="24"/>
        </w:rPr>
        <w:t>The following figures show</w:t>
      </w:r>
      <w:r w:rsidR="00E80EB5">
        <w:rPr>
          <w:rFonts w:ascii="Times New Roman" w:hAnsi="Times New Roman" w:cs="Times New Roman" w:hint="eastAsia"/>
          <w:sz w:val="24"/>
          <w:szCs w:val="24"/>
        </w:rPr>
        <w:t xml:space="preserve"> the results.</w:t>
      </w:r>
    </w:p>
    <w:p w:rsidR="00DD60D1" w:rsidRDefault="00C37F86" w:rsidP="00D22D52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2291367"/>
            <wp:effectExtent l="19050" t="0" r="2540" b="0"/>
            <wp:docPr id="2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1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6DFA" w:rsidRDefault="006C6DFA" w:rsidP="006C6DFA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erver</w:t>
      </w:r>
    </w:p>
    <w:p w:rsidR="006C6DFA" w:rsidRDefault="00C37F86" w:rsidP="00D22D52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430439"/>
            <wp:effectExtent l="19050" t="0" r="2540" b="0"/>
            <wp:docPr id="2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0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6DFA" w:rsidRDefault="006C6DFA" w:rsidP="006C6DFA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lient</w:t>
      </w:r>
    </w:p>
    <w:p w:rsidR="004D72DA" w:rsidRDefault="000B14C8" w:rsidP="00D3063A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client cho</w:t>
      </w:r>
      <w:r w:rsidR="006C38A2">
        <w:rPr>
          <w:rFonts w:ascii="Times New Roman" w:hAnsi="Times New Roman" w:cs="Times New Roman" w:hint="eastAsia"/>
          <w:sz w:val="24"/>
          <w:szCs w:val="24"/>
        </w:rPr>
        <w:t>se</w:t>
      </w:r>
      <w:r>
        <w:rPr>
          <w:rFonts w:ascii="Times New Roman" w:hAnsi="Times New Roman" w:cs="Times New Roman" w:hint="eastAsia"/>
          <w:sz w:val="24"/>
          <w:szCs w:val="24"/>
        </w:rPr>
        <w:t xml:space="preserve"> the user 1 and the text file 1.</w:t>
      </w:r>
      <w:r w:rsidR="00D3063A">
        <w:rPr>
          <w:rFonts w:ascii="Times New Roman" w:hAnsi="Times New Roman" w:cs="Times New Roman" w:hint="eastAsia"/>
          <w:sz w:val="24"/>
          <w:szCs w:val="24"/>
        </w:rPr>
        <w:t xml:space="preserve"> The last line printed on the client is the head of the text file.</w:t>
      </w:r>
      <w:r w:rsidR="00E937F6">
        <w:rPr>
          <w:rFonts w:ascii="Times New Roman" w:hAnsi="Times New Roman" w:cs="Times New Roman" w:hint="eastAsia"/>
          <w:sz w:val="24"/>
          <w:szCs w:val="24"/>
        </w:rPr>
        <w:t xml:space="preserve"> It shows that the client can send data to the server.</w:t>
      </w:r>
    </w:p>
    <w:p w:rsidR="00405552" w:rsidRDefault="00E31F44" w:rsidP="00A8654A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876675" cy="847725"/>
            <wp:effectExtent l="19050" t="0" r="9525" b="0"/>
            <wp:docPr id="29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5552" w:rsidRDefault="00405552" w:rsidP="00405552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erver</w:t>
      </w:r>
    </w:p>
    <w:p w:rsidR="00405552" w:rsidRDefault="00E31F44" w:rsidP="00D3063A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619832"/>
            <wp:effectExtent l="19050" t="0" r="2540" b="0"/>
            <wp:docPr id="2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9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5552" w:rsidRDefault="00405552" w:rsidP="00405552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lient</w:t>
      </w:r>
    </w:p>
    <w:p w:rsidR="00405552" w:rsidRDefault="00780780" w:rsidP="0077023B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The figures above show that when type 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stop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 xml:space="preserve"> on the client screen, the connection will end.</w:t>
      </w:r>
      <w:r w:rsidR="00E54C39">
        <w:rPr>
          <w:rFonts w:ascii="Times New Roman" w:hAnsi="Times New Roman" w:cs="Times New Roman" w:hint="eastAsia"/>
          <w:sz w:val="24"/>
          <w:szCs w:val="24"/>
        </w:rPr>
        <w:t xml:space="preserve"> The server prints the end time of the connection.</w:t>
      </w:r>
    </w:p>
    <w:p w:rsidR="003A0832" w:rsidRDefault="003A0832" w:rsidP="0077023B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Now if </w:t>
      </w: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print the results in the 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Signal Records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 xml:space="preserve"> database, the data sent before </w:t>
      </w:r>
      <w:r w:rsidR="00081854">
        <w:rPr>
          <w:rFonts w:ascii="Times New Roman" w:hAnsi="Times New Roman" w:cs="Times New Roman" w:hint="eastAsia"/>
          <w:sz w:val="24"/>
          <w:szCs w:val="24"/>
        </w:rPr>
        <w:t>are</w:t>
      </w:r>
      <w:r>
        <w:rPr>
          <w:rFonts w:ascii="Times New Roman" w:hAnsi="Times New Roman" w:cs="Times New Roman" w:hint="eastAsia"/>
          <w:sz w:val="24"/>
          <w:szCs w:val="24"/>
        </w:rPr>
        <w:t xml:space="preserve"> in it and the 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Connect Records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 xml:space="preserve"> table shows the start and end time.</w:t>
      </w:r>
      <w:r w:rsidR="005A5E40">
        <w:rPr>
          <w:rFonts w:ascii="Times New Roman" w:hAnsi="Times New Roman" w:cs="Times New Roman" w:hint="eastAsia"/>
          <w:sz w:val="24"/>
          <w:szCs w:val="24"/>
        </w:rPr>
        <w:t xml:space="preserve"> The figure shows below.</w:t>
      </w:r>
    </w:p>
    <w:p w:rsidR="00D6384D" w:rsidRDefault="00081854" w:rsidP="0077023B">
      <w:pPr>
        <w:spacing w:after="240"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245274" cy="1541093"/>
            <wp:effectExtent l="19050" t="0" r="2876" b="0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5545" cy="154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6E3" w:rsidRDefault="001356E3" w:rsidP="00D6384D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erver</w:t>
      </w:r>
    </w:p>
    <w:p w:rsidR="001356E3" w:rsidRDefault="00935E98" w:rsidP="00B80805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If the client chose the user number </w:t>
      </w:r>
      <w:r w:rsidR="006C38A2">
        <w:rPr>
          <w:rFonts w:ascii="Times New Roman" w:hAnsi="Times New Roman" w:cs="Times New Roman" w:hint="eastAsia"/>
          <w:sz w:val="24"/>
          <w:szCs w:val="24"/>
        </w:rPr>
        <w:t>doesn</w:t>
      </w:r>
      <w:r w:rsidR="006C38A2">
        <w:rPr>
          <w:rFonts w:ascii="Times New Roman" w:hAnsi="Times New Roman" w:cs="Times New Roman"/>
          <w:sz w:val="24"/>
          <w:szCs w:val="24"/>
        </w:rPr>
        <w:t>’</w:t>
      </w:r>
      <w:r w:rsidR="006C38A2">
        <w:rPr>
          <w:rFonts w:ascii="Times New Roman" w:hAnsi="Times New Roman" w:cs="Times New Roman" w:hint="eastAsia"/>
          <w:sz w:val="24"/>
          <w:szCs w:val="24"/>
        </w:rPr>
        <w:t xml:space="preserve">t exist, the server returned the </w:t>
      </w:r>
      <w:r w:rsidR="006C38A2">
        <w:rPr>
          <w:rFonts w:ascii="Times New Roman" w:hAnsi="Times New Roman" w:cs="Times New Roman"/>
          <w:sz w:val="24"/>
          <w:szCs w:val="24"/>
        </w:rPr>
        <w:t>“</w:t>
      </w:r>
      <w:r w:rsidR="006C38A2">
        <w:rPr>
          <w:rFonts w:ascii="Times New Roman" w:hAnsi="Times New Roman" w:cs="Times New Roman" w:hint="eastAsia"/>
          <w:sz w:val="24"/>
          <w:szCs w:val="24"/>
        </w:rPr>
        <w:t>user doesn</w:t>
      </w:r>
      <w:r w:rsidR="006C38A2">
        <w:rPr>
          <w:rFonts w:ascii="Times New Roman" w:hAnsi="Times New Roman" w:cs="Times New Roman"/>
          <w:sz w:val="24"/>
          <w:szCs w:val="24"/>
        </w:rPr>
        <w:t>’</w:t>
      </w:r>
      <w:r w:rsidR="006C38A2">
        <w:rPr>
          <w:rFonts w:ascii="Times New Roman" w:hAnsi="Times New Roman" w:cs="Times New Roman" w:hint="eastAsia"/>
          <w:sz w:val="24"/>
          <w:szCs w:val="24"/>
        </w:rPr>
        <w:t>t exist message</w:t>
      </w:r>
      <w:r w:rsidR="006C38A2">
        <w:rPr>
          <w:rFonts w:ascii="Times New Roman" w:hAnsi="Times New Roman" w:cs="Times New Roman"/>
          <w:sz w:val="24"/>
          <w:szCs w:val="24"/>
        </w:rPr>
        <w:t>”</w:t>
      </w:r>
      <w:r w:rsidR="006C38A2">
        <w:rPr>
          <w:rFonts w:ascii="Times New Roman" w:hAnsi="Times New Roman" w:cs="Times New Roman" w:hint="eastAsia"/>
          <w:sz w:val="24"/>
          <w:szCs w:val="24"/>
        </w:rPr>
        <w:t xml:space="preserve"> and close the connection.</w:t>
      </w:r>
    </w:p>
    <w:p w:rsidR="00AB06E9" w:rsidRDefault="00AB06E9" w:rsidP="00B80805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AB06E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1313083"/>
            <wp:effectExtent l="19050" t="0" r="2540" b="0"/>
            <wp:docPr id="12" name="图片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354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3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6E9" w:rsidRDefault="00AB06E9" w:rsidP="00AB06E9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erver</w:t>
      </w:r>
    </w:p>
    <w:p w:rsidR="00AB06E9" w:rsidRDefault="0077023B" w:rsidP="00B80805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95900" cy="476250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47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6E9" w:rsidRDefault="00AB06E9" w:rsidP="00AB06E9">
      <w:pPr>
        <w:spacing w:line="288" w:lineRule="auto"/>
        <w:jc w:val="center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lient</w:t>
      </w:r>
    </w:p>
    <w:p w:rsidR="00AE164D" w:rsidRDefault="00AE164D" w:rsidP="00AB06E9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543175" cy="2868297"/>
            <wp:effectExtent l="19050" t="0" r="9525" b="0"/>
            <wp:docPr id="3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28682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6E9" w:rsidRDefault="00AB06E9" w:rsidP="00AB06E9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Info table</w:t>
      </w:r>
    </w:p>
    <w:p w:rsidR="00C86399" w:rsidRPr="00C86399" w:rsidRDefault="00D2478F" w:rsidP="00C86399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following figures shows two clients sent data to the server at the same time.</w:t>
      </w:r>
    </w:p>
    <w:p w:rsidR="001C6F64" w:rsidRDefault="0087142B" w:rsidP="00FB4FEB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10175" cy="2857500"/>
            <wp:effectExtent l="1905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399" w:rsidRDefault="00C86399" w:rsidP="00C86399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erver</w:t>
      </w:r>
    </w:p>
    <w:p w:rsidR="00C86399" w:rsidRDefault="00AE164D" w:rsidP="00FB4FEB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430556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05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399" w:rsidRDefault="00C86399" w:rsidP="00C86399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lient 1</w:t>
      </w:r>
    </w:p>
    <w:p w:rsidR="00C86399" w:rsidRDefault="00AE164D" w:rsidP="00FB4FEB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524517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4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399" w:rsidRDefault="00C86399" w:rsidP="00C86399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lient 2</w:t>
      </w:r>
    </w:p>
    <w:p w:rsidR="00BD2781" w:rsidRDefault="002E73F6" w:rsidP="00BD2781">
      <w:pPr>
        <w:spacing w:line="288" w:lineRule="auto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client 1 is user 1 and client 2 is user 2.</w:t>
      </w:r>
      <w:r w:rsidR="00A011A9">
        <w:rPr>
          <w:rFonts w:ascii="Times New Roman" w:hAnsi="Times New Roman" w:cs="Times New Roman" w:hint="eastAsia"/>
          <w:sz w:val="24"/>
          <w:szCs w:val="24"/>
        </w:rPr>
        <w:t xml:space="preserve"> The server displayed both their data.</w:t>
      </w:r>
    </w:p>
    <w:p w:rsidR="001D34D8" w:rsidRDefault="001D34D8" w:rsidP="00BD2781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</w:p>
    <w:p w:rsidR="008F3451" w:rsidRDefault="008F3451" w:rsidP="008F3451">
      <w:pPr>
        <w:pStyle w:val="a5"/>
        <w:numPr>
          <w:ilvl w:val="0"/>
          <w:numId w:val="6"/>
        </w:numPr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lastRenderedPageBreak/>
        <w:t>Client to Server (Real EEG)</w:t>
      </w:r>
    </w:p>
    <w:p w:rsidR="003F7FC7" w:rsidRDefault="005E5487" w:rsidP="00BD2781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second </w:t>
      </w:r>
      <w:r>
        <w:rPr>
          <w:rFonts w:ascii="Times New Roman" w:hAnsi="Times New Roman" w:cs="Times New Roman"/>
          <w:sz w:val="24"/>
          <w:szCs w:val="24"/>
        </w:rPr>
        <w:t>serials of tests are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377EA">
        <w:rPr>
          <w:rFonts w:ascii="Times New Roman" w:hAnsi="Times New Roman" w:cs="Times New Roman" w:hint="eastAsia"/>
          <w:sz w:val="24"/>
          <w:szCs w:val="24"/>
        </w:rPr>
        <w:t>to use the real EEG data.</w:t>
      </w:r>
      <w:r w:rsidR="007846B8">
        <w:rPr>
          <w:rFonts w:ascii="Times New Roman" w:hAnsi="Times New Roman" w:cs="Times New Roman" w:hint="eastAsia"/>
          <w:sz w:val="24"/>
          <w:szCs w:val="24"/>
        </w:rPr>
        <w:t xml:space="preserve"> Figure 8 is the EEG program interface which is developed by </w:t>
      </w:r>
      <w:r w:rsidR="007846B8" w:rsidRPr="007846B8">
        <w:rPr>
          <w:rFonts w:ascii="Times New Roman" w:hAnsi="Times New Roman" w:cs="Times New Roman"/>
          <w:sz w:val="24"/>
          <w:szCs w:val="24"/>
        </w:rPr>
        <w:t>National Chiao Tung University</w:t>
      </w:r>
      <w:r w:rsidR="007846B8">
        <w:rPr>
          <w:rFonts w:ascii="Times New Roman" w:hAnsi="Times New Roman" w:cs="Times New Roman" w:hint="eastAsia"/>
          <w:sz w:val="24"/>
          <w:szCs w:val="24"/>
        </w:rPr>
        <w:t>.</w:t>
      </w:r>
    </w:p>
    <w:p w:rsidR="005E5487" w:rsidRDefault="00391D2D" w:rsidP="00BD2781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drawing>
          <wp:inline distT="0" distB="0" distL="0" distR="0">
            <wp:extent cx="4855210" cy="2881949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210" cy="2881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4AB4" w:rsidRDefault="00634AB4" w:rsidP="00634AB4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8: Mindo EEG program</w:t>
      </w:r>
    </w:p>
    <w:p w:rsidR="00DC10FF" w:rsidRDefault="00065C10" w:rsidP="00DC10FF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9 shows that when the text file hadn</w:t>
      </w:r>
      <w:r>
        <w:rPr>
          <w:rFonts w:ascii="Times New Roman" w:hAnsi="Times New Roman" w:cs="Times New Roman"/>
          <w:sz w:val="24"/>
          <w:szCs w:val="24"/>
        </w:rPr>
        <w:t>’</w:t>
      </w:r>
      <w:r>
        <w:rPr>
          <w:rFonts w:ascii="Times New Roman" w:hAnsi="Times New Roman" w:cs="Times New Roman" w:hint="eastAsia"/>
          <w:sz w:val="24"/>
          <w:szCs w:val="24"/>
        </w:rPr>
        <w:t>t been there, the windows program would not connect to the client.</w:t>
      </w:r>
    </w:p>
    <w:p w:rsidR="00631614" w:rsidRDefault="00391D2D" w:rsidP="00631614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823896" cy="2858885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402" cy="2860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10FF" w:rsidRDefault="00DC10FF" w:rsidP="00DC10FF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9: windows program with no file exist</w:t>
      </w:r>
    </w:p>
    <w:p w:rsidR="00874FA8" w:rsidRDefault="00874FA8" w:rsidP="00874FA8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But when the </w:t>
      </w:r>
      <w:r w:rsidR="00116958">
        <w:rPr>
          <w:rFonts w:ascii="Times New Roman" w:hAnsi="Times New Roman" w:cs="Times New Roman"/>
          <w:sz w:val="24"/>
          <w:szCs w:val="24"/>
        </w:rPr>
        <w:t>“</w:t>
      </w:r>
      <w:r w:rsidR="00116958">
        <w:rPr>
          <w:rFonts w:ascii="Times New Roman" w:hAnsi="Times New Roman" w:cs="Times New Roman" w:hint="eastAsia"/>
          <w:sz w:val="24"/>
          <w:szCs w:val="24"/>
        </w:rPr>
        <w:t>save data</w:t>
      </w:r>
      <w:r w:rsidR="00116958">
        <w:rPr>
          <w:rFonts w:ascii="Times New Roman" w:hAnsi="Times New Roman" w:cs="Times New Roman"/>
          <w:sz w:val="24"/>
          <w:szCs w:val="24"/>
        </w:rPr>
        <w:t>”</w:t>
      </w:r>
      <w:r w:rsidR="00116958">
        <w:rPr>
          <w:rFonts w:ascii="Times New Roman" w:hAnsi="Times New Roman" w:cs="Times New Roman" w:hint="eastAsia"/>
          <w:sz w:val="24"/>
          <w:szCs w:val="24"/>
        </w:rPr>
        <w:t xml:space="preserve"> option checked in the EEG program, the text file </w:t>
      </w:r>
      <w:r w:rsidR="00642236">
        <w:rPr>
          <w:rFonts w:ascii="Times New Roman" w:hAnsi="Times New Roman" w:cs="Times New Roman" w:hint="eastAsia"/>
          <w:sz w:val="24"/>
          <w:szCs w:val="24"/>
        </w:rPr>
        <w:t>was</w:t>
      </w:r>
      <w:r w:rsidR="00116958">
        <w:rPr>
          <w:rFonts w:ascii="Times New Roman" w:hAnsi="Times New Roman" w:cs="Times New Roman" w:hint="eastAsia"/>
          <w:sz w:val="24"/>
          <w:szCs w:val="24"/>
        </w:rPr>
        <w:t xml:space="preserve"> created.</w:t>
      </w:r>
      <w:r w:rsidR="00642236">
        <w:rPr>
          <w:rFonts w:ascii="Times New Roman" w:hAnsi="Times New Roman" w:cs="Times New Roman" w:hint="eastAsia"/>
          <w:sz w:val="24"/>
          <w:szCs w:val="24"/>
        </w:rPr>
        <w:t xml:space="preserve"> Now the windows program started to send data to the client. Figure 10 shows the process.</w:t>
      </w:r>
    </w:p>
    <w:p w:rsidR="00B51D51" w:rsidRDefault="008E4E7A" w:rsidP="00874FA8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074285" cy="2993549"/>
            <wp:effectExtent l="19050" t="0" r="0" b="0"/>
            <wp:docPr id="2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4285" cy="29935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95E" w:rsidRDefault="0074795E" w:rsidP="0074795E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10: windows program start send</w:t>
      </w:r>
      <w:r w:rsidR="0094597F">
        <w:rPr>
          <w:rFonts w:ascii="Times New Roman" w:hAnsi="Times New Roman" w:cs="Times New Roman" w:hint="eastAsia"/>
          <w:sz w:val="24"/>
          <w:szCs w:val="24"/>
        </w:rPr>
        <w:t>ing data</w:t>
      </w:r>
    </w:p>
    <w:p w:rsidR="00B46D1D" w:rsidRDefault="00B46D1D" w:rsidP="00B46D1D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following results show that the client received the data from the windows program and sent them to the server.</w:t>
      </w:r>
    </w:p>
    <w:p w:rsidR="00B91464" w:rsidRDefault="005A7125" w:rsidP="00631614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00650" cy="2247900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1464" w:rsidRDefault="00B91464" w:rsidP="00B91464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erver</w:t>
      </w:r>
    </w:p>
    <w:p w:rsidR="00391D2D" w:rsidRDefault="005A7125" w:rsidP="00631614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334498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4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1464" w:rsidRDefault="00B91464" w:rsidP="00B91464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lient</w:t>
      </w:r>
    </w:p>
    <w:p w:rsidR="00ED6980" w:rsidRDefault="00322C8D" w:rsidP="00322C8D">
      <w:pPr>
        <w:spacing w:line="288" w:lineRule="auto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12 compared the data in the database and the data in the EEG text file.</w:t>
      </w:r>
      <w:r w:rsidR="00567BFF">
        <w:rPr>
          <w:rFonts w:ascii="Times New Roman" w:hAnsi="Times New Roman" w:cs="Times New Roman" w:hint="eastAsia"/>
          <w:sz w:val="24"/>
          <w:szCs w:val="24"/>
        </w:rPr>
        <w:t xml:space="preserve"> So every data in the EEG text file have been saved in the database.</w:t>
      </w:r>
    </w:p>
    <w:p w:rsidR="00DD3BC4" w:rsidRDefault="00DD3BC4" w:rsidP="00322C8D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4310" cy="2683259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83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D41" w:rsidRDefault="00CE337C" w:rsidP="00322C8D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274310" cy="2648946"/>
            <wp:effectExtent l="19050" t="0" r="2540" b="0"/>
            <wp:docPr id="2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8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FF" w:rsidRDefault="00567BFF" w:rsidP="00567BFF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12: comparison of the database and EEG file</w:t>
      </w:r>
    </w:p>
    <w:p w:rsidR="00684418" w:rsidRDefault="00684418" w:rsidP="00684418">
      <w:pPr>
        <w:pStyle w:val="a5"/>
        <w:numPr>
          <w:ilvl w:val="0"/>
          <w:numId w:val="6"/>
        </w:numPr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Monitoring Program</w:t>
      </w:r>
    </w:p>
    <w:p w:rsidR="00B91464" w:rsidRDefault="00FE3E07" w:rsidP="00631614">
      <w:pPr>
        <w:spacing w:line="288" w:lineRule="auto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1</w:t>
      </w:r>
      <w:r w:rsidR="00ED6980"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 xml:space="preserve"> shows the interface when the requested data were sent to the monitoring program and plotted on the interface.</w:t>
      </w:r>
    </w:p>
    <w:p w:rsidR="00317EA1" w:rsidRDefault="00317EA1" w:rsidP="00317EA1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17EA1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>
            <wp:extent cx="5197817" cy="3343275"/>
            <wp:effectExtent l="19050" t="0" r="2833" b="0"/>
            <wp:docPr id="4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8105" cy="3343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F29" w:rsidRDefault="00780F29" w:rsidP="00780F29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1</w:t>
      </w:r>
      <w:r w:rsidR="00ED6980"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: plot data on monitoring program</w:t>
      </w:r>
    </w:p>
    <w:p w:rsidR="00B44FF5" w:rsidRDefault="00B44FF5" w:rsidP="00B44FF5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n this test, the actual existed data was less than the range the user chosen</w:t>
      </w:r>
      <w:r w:rsidR="001D636C">
        <w:rPr>
          <w:rFonts w:ascii="Times New Roman" w:hAnsi="Times New Roman" w:cs="Times New Roman" w:hint="eastAsia"/>
          <w:sz w:val="24"/>
          <w:szCs w:val="24"/>
        </w:rPr>
        <w:t xml:space="preserve">. </w:t>
      </w:r>
    </w:p>
    <w:p w:rsidR="001D636C" w:rsidRDefault="001D636C" w:rsidP="00B44FF5">
      <w:pPr>
        <w:spacing w:line="288" w:lineRule="auto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1</w:t>
      </w:r>
      <w:r w:rsidR="00ED6980"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 xml:space="preserve"> shows that the existed data was larger than the range, so it displayed </w:t>
      </w:r>
      <w:r w:rsidR="009A07A5">
        <w:rPr>
          <w:rFonts w:ascii="Times New Roman" w:hAnsi="Times New Roman" w:cs="Times New Roman" w:hint="eastAsia"/>
          <w:sz w:val="24"/>
          <w:szCs w:val="24"/>
        </w:rPr>
        <w:t>the whole requested range.</w:t>
      </w:r>
    </w:p>
    <w:p w:rsidR="00317EA1" w:rsidRDefault="00317EA1" w:rsidP="00317EA1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17EA1">
        <w:rPr>
          <w:rFonts w:ascii="Times New Roman" w:hAnsi="Times New Roman" w:cs="Times New Roman"/>
          <w:sz w:val="24"/>
          <w:szCs w:val="24"/>
        </w:rPr>
        <w:drawing>
          <wp:inline distT="0" distB="0" distL="0" distR="0">
            <wp:extent cx="5093335" cy="3152775"/>
            <wp:effectExtent l="19050" t="0" r="0" b="0"/>
            <wp:docPr id="5" name="图片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335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629C" w:rsidRDefault="00DB629C" w:rsidP="00DB629C">
      <w:pPr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gure 1</w:t>
      </w:r>
      <w:r w:rsidR="00ED6980"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: plot data on monitoring program</w:t>
      </w:r>
      <w:r w:rsidR="00ED6980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(whole range)</w:t>
      </w:r>
    </w:p>
    <w:p w:rsidR="00974A1D" w:rsidRPr="00974A1D" w:rsidRDefault="00974A1D" w:rsidP="00974A1D">
      <w:pPr>
        <w:pStyle w:val="a5"/>
        <w:ind w:left="1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 w:rsidRPr="00974A1D">
        <w:rPr>
          <w:rFonts w:ascii="Times New Roman" w:hAnsi="Times New Roman" w:cs="Times New Roman" w:hint="eastAsia"/>
          <w:b/>
          <w:sz w:val="28"/>
          <w:szCs w:val="28"/>
        </w:rPr>
        <w:t>Discussion</w:t>
      </w:r>
    </w:p>
    <w:p w:rsidR="00596C1C" w:rsidRDefault="00747A18" w:rsidP="00B44FF5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most important thing of this system is that every signal can be saved into the Faircom database.</w:t>
      </w:r>
      <w:r w:rsidR="00CF29E0">
        <w:rPr>
          <w:rFonts w:ascii="Times New Roman" w:hAnsi="Times New Roman" w:cs="Times New Roman" w:hint="eastAsia"/>
          <w:sz w:val="24"/>
          <w:szCs w:val="24"/>
        </w:rPr>
        <w:t xml:space="preserve"> So as I showed in figure 11. The end of the EEG text file is the same as the </w:t>
      </w:r>
      <w:r w:rsidR="009135A8">
        <w:rPr>
          <w:rFonts w:ascii="Times New Roman" w:hAnsi="Times New Roman" w:cs="Times New Roman" w:hint="eastAsia"/>
          <w:sz w:val="24"/>
          <w:szCs w:val="24"/>
        </w:rPr>
        <w:t xml:space="preserve">data in the </w:t>
      </w:r>
      <w:r w:rsidR="00CF29E0">
        <w:rPr>
          <w:rFonts w:ascii="Times New Roman" w:hAnsi="Times New Roman" w:cs="Times New Roman" w:hint="eastAsia"/>
          <w:sz w:val="24"/>
          <w:szCs w:val="24"/>
        </w:rPr>
        <w:t>database.</w:t>
      </w:r>
      <w:r w:rsidR="0063496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596C1C">
        <w:rPr>
          <w:rFonts w:ascii="Times New Roman" w:hAnsi="Times New Roman" w:cs="Times New Roman" w:hint="eastAsia"/>
          <w:sz w:val="24"/>
          <w:szCs w:val="24"/>
        </w:rPr>
        <w:t xml:space="preserve">Although because of some </w:t>
      </w:r>
      <w:r w:rsidR="0063496A">
        <w:rPr>
          <w:rFonts w:ascii="Times New Roman" w:hAnsi="Times New Roman" w:cs="Times New Roman"/>
          <w:sz w:val="24"/>
          <w:szCs w:val="24"/>
        </w:rPr>
        <w:t>limits;</w:t>
      </w:r>
      <w:r w:rsidR="00596C1C">
        <w:rPr>
          <w:rFonts w:ascii="Times New Roman" w:hAnsi="Times New Roman" w:cs="Times New Roman" w:hint="eastAsia"/>
          <w:sz w:val="24"/>
          <w:szCs w:val="24"/>
        </w:rPr>
        <w:t xml:space="preserve"> the windows </w:t>
      </w:r>
      <w:r w:rsidR="00596C1C">
        <w:rPr>
          <w:rFonts w:ascii="Times New Roman" w:hAnsi="Times New Roman" w:cs="Times New Roman" w:hint="eastAsia"/>
          <w:sz w:val="24"/>
          <w:szCs w:val="24"/>
        </w:rPr>
        <w:lastRenderedPageBreak/>
        <w:t>program can</w:t>
      </w:r>
      <w:r w:rsidR="00596C1C">
        <w:rPr>
          <w:rFonts w:ascii="Times New Roman" w:hAnsi="Times New Roman" w:cs="Times New Roman"/>
          <w:sz w:val="24"/>
          <w:szCs w:val="24"/>
        </w:rPr>
        <w:t>’</w:t>
      </w:r>
      <w:r w:rsidR="00596C1C">
        <w:rPr>
          <w:rFonts w:ascii="Times New Roman" w:hAnsi="Times New Roman" w:cs="Times New Roman" w:hint="eastAsia"/>
          <w:sz w:val="24"/>
          <w:szCs w:val="24"/>
        </w:rPr>
        <w:t>t read the text file and send data to the client with the same speed of the EEG program. At least the data are complete.</w:t>
      </w:r>
    </w:p>
    <w:p w:rsidR="0063496A" w:rsidRDefault="0063496A" w:rsidP="00B44FF5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reason the windows program can</w:t>
      </w:r>
      <w:r>
        <w:rPr>
          <w:rFonts w:ascii="Times New Roman" w:hAnsi="Times New Roman" w:cs="Times New Roman"/>
          <w:sz w:val="24"/>
          <w:szCs w:val="24"/>
        </w:rPr>
        <w:t>’</w:t>
      </w:r>
      <w:r>
        <w:rPr>
          <w:rFonts w:ascii="Times New Roman" w:hAnsi="Times New Roman" w:cs="Times New Roman" w:hint="eastAsia"/>
          <w:sz w:val="24"/>
          <w:szCs w:val="24"/>
        </w:rPr>
        <w:t xml:space="preserve">t </w:t>
      </w:r>
      <w:r>
        <w:rPr>
          <w:rFonts w:ascii="Times New Roman" w:hAnsi="Times New Roman" w:cs="Times New Roman"/>
          <w:sz w:val="24"/>
          <w:szCs w:val="24"/>
        </w:rPr>
        <w:t>synchronize</w:t>
      </w:r>
      <w:r>
        <w:rPr>
          <w:rFonts w:ascii="Times New Roman" w:hAnsi="Times New Roman" w:cs="Times New Roman" w:hint="eastAsia"/>
          <w:sz w:val="24"/>
          <w:szCs w:val="24"/>
        </w:rPr>
        <w:t xml:space="preserve"> with the EEG program is because I don</w:t>
      </w:r>
      <w:r>
        <w:rPr>
          <w:rFonts w:ascii="Times New Roman" w:hAnsi="Times New Roman" w:cs="Times New Roman"/>
          <w:sz w:val="24"/>
          <w:szCs w:val="24"/>
        </w:rPr>
        <w:t>’</w:t>
      </w:r>
      <w:r>
        <w:rPr>
          <w:rFonts w:ascii="Times New Roman" w:hAnsi="Times New Roman" w:cs="Times New Roman" w:hint="eastAsia"/>
          <w:sz w:val="24"/>
          <w:szCs w:val="24"/>
        </w:rPr>
        <w:t>t exactly know how the EEG program write data to the text file.</w:t>
      </w:r>
      <w:r w:rsidR="00C36CBD">
        <w:rPr>
          <w:rFonts w:ascii="Times New Roman" w:hAnsi="Times New Roman" w:cs="Times New Roman" w:hint="eastAsia"/>
          <w:sz w:val="24"/>
          <w:szCs w:val="24"/>
        </w:rPr>
        <w:t xml:space="preserve"> I have tried to get the file status. But they don</w:t>
      </w:r>
      <w:r w:rsidR="00C36CBD">
        <w:rPr>
          <w:rFonts w:ascii="Times New Roman" w:hAnsi="Times New Roman" w:cs="Times New Roman"/>
          <w:sz w:val="24"/>
          <w:szCs w:val="24"/>
        </w:rPr>
        <w:t>’</w:t>
      </w:r>
      <w:r w:rsidR="00C900E1">
        <w:rPr>
          <w:rFonts w:ascii="Times New Roman" w:hAnsi="Times New Roman" w:cs="Times New Roman" w:hint="eastAsia"/>
          <w:sz w:val="24"/>
          <w:szCs w:val="24"/>
        </w:rPr>
        <w:t>t changed as expect.</w:t>
      </w:r>
      <w:r w:rsidR="00EC4E4A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EC4E4A" w:rsidRDefault="00EC4E4A" w:rsidP="00B44FF5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Another way to send the data as fast as possible is to create </w:t>
      </w:r>
      <w:r w:rsidR="006834CD">
        <w:rPr>
          <w:rFonts w:ascii="Times New Roman" w:hAnsi="Times New Roman" w:cs="Times New Roman" w:hint="eastAsia"/>
          <w:sz w:val="24"/>
          <w:szCs w:val="24"/>
        </w:rPr>
        <w:t xml:space="preserve">a </w:t>
      </w:r>
      <w:r w:rsidR="006834CD">
        <w:rPr>
          <w:rFonts w:ascii="Times New Roman" w:hAnsi="Times New Roman" w:cs="Times New Roman"/>
          <w:sz w:val="24"/>
          <w:szCs w:val="24"/>
        </w:rPr>
        <w:t>circular</w:t>
      </w:r>
      <w:r w:rsidR="006834CD">
        <w:rPr>
          <w:rFonts w:ascii="Times New Roman" w:hAnsi="Times New Roman" w:cs="Times New Roman" w:hint="eastAsia"/>
          <w:sz w:val="24"/>
          <w:szCs w:val="24"/>
        </w:rPr>
        <w:t xml:space="preserve"> buffer in the client program. So the main procedure in the client can receive the data and save in the circular buffer, meanwhile a</w:t>
      </w:r>
      <w:r>
        <w:rPr>
          <w:rFonts w:ascii="Times New Roman" w:hAnsi="Times New Roman" w:cs="Times New Roman" w:hint="eastAsia"/>
          <w:sz w:val="24"/>
          <w:szCs w:val="24"/>
        </w:rPr>
        <w:t xml:space="preserve"> thread </w:t>
      </w:r>
      <w:r w:rsidR="006834CD">
        <w:rPr>
          <w:rFonts w:ascii="Times New Roman" w:hAnsi="Times New Roman" w:cs="Times New Roman" w:hint="eastAsia"/>
          <w:sz w:val="24"/>
          <w:szCs w:val="24"/>
        </w:rPr>
        <w:t>is created</w:t>
      </w:r>
      <w:r>
        <w:rPr>
          <w:rFonts w:ascii="Times New Roman" w:hAnsi="Times New Roman" w:cs="Times New Roman" w:hint="eastAsia"/>
          <w:sz w:val="24"/>
          <w:szCs w:val="24"/>
        </w:rPr>
        <w:t xml:space="preserve"> to handle the data.</w:t>
      </w:r>
      <w:r w:rsidR="006834CD">
        <w:rPr>
          <w:rFonts w:ascii="Times New Roman" w:hAnsi="Times New Roman" w:cs="Times New Roman" w:hint="eastAsia"/>
          <w:sz w:val="24"/>
          <w:szCs w:val="24"/>
        </w:rPr>
        <w:t xml:space="preserve"> But because in the situation, the windows program can send data very </w:t>
      </w:r>
      <w:r w:rsidR="006834CD">
        <w:rPr>
          <w:rFonts w:ascii="Times New Roman" w:hAnsi="Times New Roman" w:cs="Times New Roman"/>
          <w:sz w:val="24"/>
          <w:szCs w:val="24"/>
        </w:rPr>
        <w:t>fast</w:t>
      </w:r>
      <w:r w:rsidR="006834CD">
        <w:rPr>
          <w:rFonts w:ascii="Times New Roman" w:hAnsi="Times New Roman" w:cs="Times New Roman" w:hint="eastAsia"/>
          <w:sz w:val="24"/>
          <w:szCs w:val="24"/>
        </w:rPr>
        <w:t xml:space="preserve"> and there will have chance that the data are read not the complete row. That mean</w:t>
      </w:r>
      <w:r w:rsidR="005F1114">
        <w:rPr>
          <w:rFonts w:ascii="Times New Roman" w:hAnsi="Times New Roman" w:cs="Times New Roman" w:hint="eastAsia"/>
          <w:sz w:val="24"/>
          <w:szCs w:val="24"/>
        </w:rPr>
        <w:t>s the EEG program hasn</w:t>
      </w:r>
      <w:r w:rsidR="005F1114">
        <w:rPr>
          <w:rFonts w:ascii="Times New Roman" w:hAnsi="Times New Roman" w:cs="Times New Roman"/>
          <w:sz w:val="24"/>
          <w:szCs w:val="24"/>
        </w:rPr>
        <w:t>’</w:t>
      </w:r>
      <w:r w:rsidR="005F1114">
        <w:rPr>
          <w:rFonts w:ascii="Times New Roman" w:hAnsi="Times New Roman" w:cs="Times New Roman" w:hint="eastAsia"/>
          <w:sz w:val="24"/>
          <w:szCs w:val="24"/>
        </w:rPr>
        <w:t>t written the complete data to the file and the windows program has read them.</w:t>
      </w:r>
      <w:r w:rsidR="00DD1954">
        <w:rPr>
          <w:rFonts w:ascii="Times New Roman" w:hAnsi="Times New Roman" w:cs="Times New Roman" w:hint="eastAsia"/>
          <w:sz w:val="24"/>
          <w:szCs w:val="24"/>
        </w:rPr>
        <w:t xml:space="preserve"> The problem is as </w:t>
      </w:r>
      <w:r w:rsidR="00DD1954">
        <w:rPr>
          <w:rFonts w:ascii="Times New Roman" w:hAnsi="Times New Roman" w:cs="Times New Roman"/>
          <w:sz w:val="24"/>
          <w:szCs w:val="24"/>
        </w:rPr>
        <w:t>I</w:t>
      </w:r>
      <w:r w:rsidR="00DD1954">
        <w:rPr>
          <w:rFonts w:ascii="Times New Roman" w:hAnsi="Times New Roman" w:cs="Times New Roman" w:hint="eastAsia"/>
          <w:sz w:val="24"/>
          <w:szCs w:val="24"/>
        </w:rPr>
        <w:t xml:space="preserve"> said </w:t>
      </w:r>
      <w:r w:rsidR="006B38F2">
        <w:rPr>
          <w:rFonts w:ascii="Times New Roman" w:hAnsi="Times New Roman" w:cs="Times New Roman"/>
          <w:sz w:val="24"/>
          <w:szCs w:val="24"/>
        </w:rPr>
        <w:t>above;</w:t>
      </w:r>
      <w:r w:rsidR="00DD1954">
        <w:rPr>
          <w:rFonts w:ascii="Times New Roman" w:hAnsi="Times New Roman" w:cs="Times New Roman" w:hint="eastAsia"/>
          <w:sz w:val="24"/>
          <w:szCs w:val="24"/>
        </w:rPr>
        <w:t xml:space="preserve"> I don</w:t>
      </w:r>
      <w:r w:rsidR="00DD1954">
        <w:rPr>
          <w:rFonts w:ascii="Times New Roman" w:hAnsi="Times New Roman" w:cs="Times New Roman"/>
          <w:sz w:val="24"/>
          <w:szCs w:val="24"/>
        </w:rPr>
        <w:t>’</w:t>
      </w:r>
      <w:r w:rsidR="00DD1954">
        <w:rPr>
          <w:rFonts w:ascii="Times New Roman" w:hAnsi="Times New Roman" w:cs="Times New Roman" w:hint="eastAsia"/>
          <w:sz w:val="24"/>
          <w:szCs w:val="24"/>
        </w:rPr>
        <w:t>t really know how the data are written to the file by the EEG program.</w:t>
      </w:r>
      <w:r w:rsidR="006B38F2">
        <w:rPr>
          <w:rFonts w:ascii="Times New Roman" w:hAnsi="Times New Roman" w:cs="Times New Roman" w:hint="eastAsia"/>
          <w:sz w:val="24"/>
          <w:szCs w:val="24"/>
        </w:rPr>
        <w:t xml:space="preserve"> And the period should be 7.8 ms, but it doesn</w:t>
      </w:r>
      <w:r w:rsidR="006B38F2">
        <w:rPr>
          <w:rFonts w:ascii="Times New Roman" w:hAnsi="Times New Roman" w:cs="Times New Roman"/>
          <w:sz w:val="24"/>
          <w:szCs w:val="24"/>
        </w:rPr>
        <w:t>’</w:t>
      </w:r>
      <w:r w:rsidR="006B38F2">
        <w:rPr>
          <w:rFonts w:ascii="Times New Roman" w:hAnsi="Times New Roman" w:cs="Times New Roman" w:hint="eastAsia"/>
          <w:sz w:val="24"/>
          <w:szCs w:val="24"/>
        </w:rPr>
        <w:t>t look so.</w:t>
      </w:r>
      <w:r w:rsidR="00BC4B54">
        <w:rPr>
          <w:rFonts w:ascii="Times New Roman" w:hAnsi="Times New Roman" w:cs="Times New Roman" w:hint="eastAsia"/>
          <w:sz w:val="24"/>
          <w:szCs w:val="24"/>
        </w:rPr>
        <w:t xml:space="preserve"> So in this method, there will be lot of wrong data.</w:t>
      </w:r>
    </w:p>
    <w:p w:rsidR="00E56EBE" w:rsidRDefault="00E56EBE" w:rsidP="00B44FF5">
      <w:pPr>
        <w:spacing w:line="288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As a result, the method I uses now is just use the client to control the speed of the windows program. When the client is ready, tell the windows program and send the data.</w:t>
      </w:r>
    </w:p>
    <w:p w:rsidR="00E56EBE" w:rsidRDefault="00E56EBE" w:rsidP="00E56EBE">
      <w:pPr>
        <w:pStyle w:val="a5"/>
        <w:ind w:left="1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Source Code</w:t>
      </w:r>
    </w:p>
    <w:p w:rsidR="00AE1837" w:rsidRDefault="00AE1837" w:rsidP="00AE1837">
      <w:pPr>
        <w:pStyle w:val="a5"/>
        <w:numPr>
          <w:ilvl w:val="0"/>
          <w:numId w:val="7"/>
        </w:numPr>
        <w:ind w:left="0" w:firstLineChars="0" w:firstLine="0"/>
        <w:jc w:val="left"/>
        <w:rPr>
          <w:rFonts w:ascii="Times New Roman" w:hAnsi="Times New Roman" w:cs="Times New Roman" w:hint="eastAsia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Client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stdio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stdlib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unistd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string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sys/types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sys/socket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netinet/in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netdb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arpa/inet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time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rtai_lxrt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include &lt;pthread.h&gt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#define MSG_SIZE 68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// message siz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int sockfd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void error(const char *msg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perror(msg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lastRenderedPageBreak/>
        <w:t xml:space="preserve">    exit(0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void readfromnetwork(int socksendto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/server to listen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int sockfd, newsockfd, portno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ocklen_t clilen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truct sockaddr_in serv_addr, cli_addr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int flag=1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int n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char buffer[MSG_SIZE]; //for real signal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char buffer2[MSG_SIZE]; //send to client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char buffer3[MSG_SIZE]; //wait to server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ockfd = socket(AF_INET, SOCK_STREAM, 0); // Creates socket. Connection based.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if (sockfd &lt; 0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 xml:space="preserve">    error("ERROR opening socket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/ fill in fields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bzero((char *) &amp;serv_addr, sizeof(serv_addr)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portno = 2050;</w:t>
      </w:r>
      <w:r w:rsidRPr="005E2D0B">
        <w:rPr>
          <w:rFonts w:ascii="Times New Roman" w:hAnsi="Times New Roman" w:cs="Times New Roman"/>
          <w:sz w:val="24"/>
          <w:szCs w:val="24"/>
        </w:rPr>
        <w:tab/>
        <w:t>// get port number from input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erv_addr.sin_family = AF_INET;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 xml:space="preserve"> // symbol constant for Internet domain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erv_addr.sin_addr.s_addr = INADDR_ANY; // IP address of the machine on which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 xml:space="preserve"> // the server is running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erv_addr.sin_port = htons(portno);</w:t>
      </w:r>
      <w:r w:rsidRPr="005E2D0B">
        <w:rPr>
          <w:rFonts w:ascii="Times New Roman" w:hAnsi="Times New Roman" w:cs="Times New Roman"/>
          <w:sz w:val="24"/>
          <w:szCs w:val="24"/>
        </w:rPr>
        <w:tab/>
        <w:t xml:space="preserve"> // port number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/ binds the socket to the address of the host and the port number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if (bind(sockfd, (struct sockaddr *) &amp;serv_addr, sizeof(serv_addr)) &lt; 0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 xml:space="preserve">    error("ERROR on binding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listen(sockfd, 5);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// listen for connections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clilen = sizeof(cli_addr);</w:t>
      </w:r>
      <w:r w:rsidRPr="005E2D0B">
        <w:rPr>
          <w:rFonts w:ascii="Times New Roman" w:hAnsi="Times New Roman" w:cs="Times New Roman"/>
          <w:sz w:val="24"/>
          <w:szCs w:val="24"/>
        </w:rPr>
        <w:tab/>
        <w:t>// size of structur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/ blocks until a client connects to the server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newsockfd = accept(sockfd, (struct sockaddr *) &amp;cli_addr, &amp;clilen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close(sockfd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memset(buffer2,0,MSG_SIZE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trcpy(buffer2,"go"); //go message tell client to send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lastRenderedPageBreak/>
        <w:tab/>
        <w:t>while(flag==1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n=read(newsockfd,buffer,MSG_SIZE); //read data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if (n&lt;=0) //if no data end connection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flag=0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close(newsockfd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if (write(socksendto,buffer,MSG_SIZE) &lt; 0) //write to server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error("ERROR writing to socket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read(socksendto,buffer2,MSG_SIZE);//block until server reply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write(newsockfd,buffer3,MSG_SIZE); //tell client go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fclose(fd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exit(0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void readfromtxt(FILE *fd,int sockfd,int* stopflag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char buffer[MSG_SIZE];//send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char buffer2[MSG_SIZE]; //receiv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/first line is parameter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fgets(buffer,MSG_SIZE,fd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printf("%s\n",buffer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bzero(buffer,MSG_SIZE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while(*stopflag==0 &amp;&amp; fgets(buffer,MSG_SIZE,fd)!=NULL) //read every lin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// send messag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if (write(sockfd,buffer,MSG_SIZE) &lt; 0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error("ERROR writing to socket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bzero(buffer,MSG_SIZE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read(sockfd,buffer2,MSG_SIZE);//block until server reply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fclose(fd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exit(0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void *Thread1(void *ptr) //stop the connection is type stop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lastRenderedPageBreak/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int *stopflag=(int *)ptr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char buffer[MSG_SIZE]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while(*stopflag==0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fgets(buffer,MSG_SIZE-1,stdin); //check the user typ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if(strcmp(buffer,"stop\n")==0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*stopflag=1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pthread_exit(NULL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int main(int argc, char *argv[]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int portno,n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struct sockaddr_in serv_addr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struct hostent *server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char buffer[MSG_SIZE]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*get date*/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time_t now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truct tm *tm_now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*txt file*/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FILE *fd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char txt_name[10]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*thread*/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pthread_t thread1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int stopflag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if (argc &lt; 5)</w:t>
      </w:r>
      <w:r w:rsidRPr="005E2D0B">
        <w:rPr>
          <w:rFonts w:ascii="Times New Roman" w:hAnsi="Times New Roman" w:cs="Times New Roman"/>
          <w:sz w:val="24"/>
          <w:szCs w:val="24"/>
        </w:rPr>
        <w:tab/>
        <w:t>// not enough arguments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   fprintf(stderr,"usage %s hostname port usrno signal_type\n", argv[0]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   exit(0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portno = atoi(argv[2]);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// port # was an input.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sockfd = socket(AF_INET, SOCK_STREAM, 0); // Creates socket. Connection based.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if (sockfd &lt; 0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    error("ERROR opening socket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server = gethostbyname(argv[1]);  // converts hostname input (e.g. </w:t>
      </w:r>
      <w:r w:rsidRPr="005E2D0B">
        <w:rPr>
          <w:rFonts w:ascii="Times New Roman" w:hAnsi="Times New Roman" w:cs="Times New Roman"/>
          <w:sz w:val="24"/>
          <w:szCs w:val="24"/>
        </w:rPr>
        <w:lastRenderedPageBreak/>
        <w:t>10.3.52.255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if (server == NULL) 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    fprintf(stderr,"ERROR, no such host\n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    exit(0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// fill in fields of serv_addr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bzero((char *) &amp;serv_addr, sizeof(serv_addr));</w:t>
      </w:r>
      <w:r w:rsidRPr="005E2D0B">
        <w:rPr>
          <w:rFonts w:ascii="Times New Roman" w:hAnsi="Times New Roman" w:cs="Times New Roman"/>
          <w:sz w:val="24"/>
          <w:szCs w:val="24"/>
        </w:rPr>
        <w:tab/>
        <w:t>// sets all values to zero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serv_addr.sin_family = AF_INET;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// symbol constant for Internet domain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// copy to serv_addr.sin_addr.s_addr. Function memcpy could be used instead.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bcopy((char *)server-&gt;h_addr, (char *)&amp;serv_addr.sin_addr.s_addr, server-&gt;h_length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serv_addr.sin_port = htons(portno);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// fill sin_port field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// establish connection to the server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if (connect(sockfd,(struct sockaddr *) &amp;serv_addr,sizeof(serv_addr)) &lt; 0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    error("ERROR connecting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bzero(buffer,MSG_SIZE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strcpy(buffer,"write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write(sockfd,buffer,MSG_SIZE); //tell server it want writ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//first message date,usrno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bzero(buffer,MSG_SIZE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time(&amp;now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tm_now=localtime(&amp;now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trftime(buffer,MSG_SIZE,"%m/%d/%Y",tm_now); //dat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trcat(buffer,",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trcat(buffer,argv[3]); //date+usrno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n=write(sockfd,buffer,MSG_SIZE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/check user no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bzero(buffer,MSG_SIZE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n=read(sockfd,buffer,MSG_SIZE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if(strcmp(buffer,"stop")==0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printf("user doesn't exist\n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close(sockfd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lastRenderedPageBreak/>
        <w:t xml:space="preserve">    </w:t>
      </w:r>
      <w:r w:rsidRPr="005E2D0B">
        <w:rPr>
          <w:rFonts w:ascii="Times New Roman" w:hAnsi="Times New Roman" w:cs="Times New Roman"/>
          <w:sz w:val="24"/>
          <w:szCs w:val="24"/>
        </w:rPr>
        <w:tab/>
        <w:t>exit(0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/thread: monitor stop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stopflag=0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pthread_create(&amp;thread1,NULL,Thread1,(void*)&amp;stopflag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//open txt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if (atoi(argv[4])==0) //0: real signa,. 1,2,3: txt nam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readfromnetwork(sockfd); //read from real EEG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else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sprintf(txt_name,"eeg%s.txt",argv[4]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printf("%s\n",txt_name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if((fd=fopen(txt_name,"r"))==NULL)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{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printf("error"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exit(1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 xml:space="preserve"> 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readfromtxt(fd,sockfd,&amp;stopflag); //real from Simulated EEG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ab/>
        <w:t>pthread_join(thread1,NULL)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close(sockfd);</w:t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</w:r>
      <w:r w:rsidRPr="005E2D0B">
        <w:rPr>
          <w:rFonts w:ascii="Times New Roman" w:hAnsi="Times New Roman" w:cs="Times New Roman"/>
          <w:sz w:val="24"/>
          <w:szCs w:val="24"/>
        </w:rPr>
        <w:tab/>
        <w:t>// close socket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 xml:space="preserve">    return 0;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5E2D0B">
        <w:rPr>
          <w:rFonts w:ascii="Times New Roman" w:hAnsi="Times New Roman" w:cs="Times New Roman"/>
          <w:sz w:val="24"/>
          <w:szCs w:val="24"/>
        </w:rPr>
        <w:t>}</w:t>
      </w:r>
    </w:p>
    <w:p w:rsidR="005E2D0B" w:rsidRPr="005E2D0B" w:rsidRDefault="005E2D0B" w:rsidP="005E2D0B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CD48B9" w:rsidRDefault="00CD48B9" w:rsidP="00CD48B9">
      <w:pPr>
        <w:pStyle w:val="a5"/>
        <w:numPr>
          <w:ilvl w:val="0"/>
          <w:numId w:val="7"/>
        </w:numPr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W</w:t>
      </w:r>
      <w:r>
        <w:rPr>
          <w:rFonts w:ascii="Times New Roman" w:hAnsi="Times New Roman" w:cs="Times New Roman" w:hint="eastAsia"/>
          <w:b/>
          <w:sz w:val="28"/>
          <w:szCs w:val="28"/>
        </w:rPr>
        <w:t>indows program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include &lt;stdio.h&gt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include &lt;stdlib.h&gt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include &lt;unistd.h&gt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include &lt;string.h&gt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include &lt;sys/types.h&gt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include &lt;winsock2.h&gt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include "stdafx.h"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include &lt;sys/stat.h&gt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include &lt;windows.h&gt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pragma comment(lib,"ws2_32.lib") //-lws2_32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#define MSG_SIZE 68</w:t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// message size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lastRenderedPageBreak/>
        <w:t>void error(const char *msg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{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perror(msg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exit(0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int main(int argc, char *argv[]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{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int  portno, n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char buffer[MSG_SIZE]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char buffer2[MSG_SIZE]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char buffer3[MSG_SIZE]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char ch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int t; //waste time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FILE *fd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int row=0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int column=0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//struct stat buf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if (argc &lt; 2)</w:t>
      </w:r>
      <w:r w:rsidRPr="002D00F8">
        <w:rPr>
          <w:rFonts w:ascii="Times New Roman" w:hAnsi="Times New Roman" w:cs="Times New Roman"/>
          <w:sz w:val="24"/>
          <w:szCs w:val="24"/>
        </w:rPr>
        <w:tab/>
        <w:t>// not enough arguments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   fprintf(stderr,"usage %s hostname\n", argv[0]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   exit(0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WORD sockVersion=MAKEWORD(2,2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WSADATA data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if(WSAStartup(sockVersion,&amp;data)!=0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{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return 0;</w:t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SOCKET sockfd=socket(AF_INET,SOCK_STREAM,IPPROTO_TCP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if (sockfd==INVALID_SOCKET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{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printf("invalid socket!"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return 0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struct sockaddr_in serAddr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serAddr.sin_family=AF_INET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portno = 2050;</w:t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// port # 2050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serAddr.sin_port=htons(portno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serAddr.sin_addr.S_un.S_addr=inet_addr(argv[1]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//open file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while((fd=fopen("EEG.txt","r"))==NULL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{ t++;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 // establish connection to the server 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if(connect(sockfd,(struct sockaddr *)&amp;serAddr,sizeof(serAddr))==SOCKET_ERROR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{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printf("connect error!"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closesocket(sockfd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return 0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printf("connect"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while(1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if(row==0 &amp;&amp; fgets(buffer,MSG_SIZE,fd)!=NULL) //the first row don't need to send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{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printf("aa:%s",buffer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//stat("EEG.txt",&amp;buf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row++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</w:t>
      </w:r>
      <w:r w:rsidRPr="002D00F8">
        <w:rPr>
          <w:rFonts w:ascii="Times New Roman" w:hAnsi="Times New Roman" w:cs="Times New Roman"/>
          <w:sz w:val="24"/>
          <w:szCs w:val="24"/>
        </w:rPr>
        <w:tab/>
        <w:t>if(row !=0 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</w:t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{      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</w:t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if(fgets(buffer,MSG_SIZE,fd)!=NULL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</w:t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{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</w:t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//stat("EEG.txt",&amp;buf);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</w:t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printf("new:%d,%s",strlen(buffer),buffer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</w:t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// send message                            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    </w:t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n=send(sockfd,buffer,MSG_SIZE,0);                                   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recv(sockfd,buffer2,MSG_SIZE,0);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D00F8">
        <w:rPr>
          <w:rFonts w:ascii="Times New Roman" w:hAnsi="Times New Roman" w:cs="Times New Roman"/>
          <w:sz w:val="24"/>
          <w:szCs w:val="24"/>
        </w:rPr>
        <w:tab/>
        <w:t>row++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else //if EOF wait then check again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{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D00F8">
        <w:rPr>
          <w:rFonts w:ascii="Times New Roman" w:hAnsi="Times New Roman" w:cs="Times New Roman"/>
          <w:sz w:val="24"/>
          <w:szCs w:val="24"/>
        </w:rPr>
        <w:tab/>
        <w:t>Sleep(500);</w:t>
      </w:r>
      <w:r w:rsidRPr="002D00F8">
        <w:rPr>
          <w:rFonts w:ascii="Times New Roman" w:hAnsi="Times New Roman" w:cs="Times New Roman"/>
          <w:sz w:val="24"/>
          <w:szCs w:val="24"/>
        </w:rPr>
        <w:tab/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D00F8">
        <w:rPr>
          <w:rFonts w:ascii="Times New Roman" w:hAnsi="Times New Roman" w:cs="Times New Roman"/>
          <w:sz w:val="24"/>
          <w:szCs w:val="24"/>
        </w:rPr>
        <w:tab/>
        <w:t>if(fgets(buffer,MSG_SIZE,fd)==NULL)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D00F8">
        <w:rPr>
          <w:rFonts w:ascii="Times New Roman" w:hAnsi="Times New Roman" w:cs="Times New Roman"/>
          <w:sz w:val="24"/>
          <w:szCs w:val="24"/>
        </w:rPr>
        <w:tab/>
        <w:t>{</w:t>
      </w:r>
      <w:r w:rsidRPr="002D00F8">
        <w:rPr>
          <w:rFonts w:ascii="Times New Roman" w:hAnsi="Times New Roman" w:cs="Times New Roman"/>
          <w:sz w:val="24"/>
          <w:szCs w:val="24"/>
        </w:rPr>
        <w:tab/>
        <w:t>break;} //end send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n=send(sockfd,buffer,MSG_SIZE,0);                                   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recv(sockfd,buffer2,MSG_SIZE,0);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D00F8">
        <w:rPr>
          <w:rFonts w:ascii="Times New Roman" w:hAnsi="Times New Roman" w:cs="Times New Roman"/>
          <w:sz w:val="24"/>
          <w:szCs w:val="24"/>
        </w:rPr>
        <w:tab/>
        <w:t>row++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  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 xml:space="preserve">}          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closesocket(sockfd);</w:t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// close socket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fclose(fd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ab/>
      </w:r>
      <w:r w:rsidRPr="002D00F8">
        <w:rPr>
          <w:rFonts w:ascii="Times New Roman" w:hAnsi="Times New Roman" w:cs="Times New Roman"/>
          <w:sz w:val="24"/>
          <w:szCs w:val="24"/>
        </w:rPr>
        <w:tab/>
        <w:t>WSACleanup();</w:t>
      </w:r>
    </w:p>
    <w:p w:rsidR="002D00F8" w:rsidRPr="002D00F8" w:rsidRDefault="002D00F8" w:rsidP="002D00F8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 xml:space="preserve">    return 0;</w:t>
      </w:r>
    </w:p>
    <w:p w:rsidR="00620367" w:rsidRPr="000E53DB" w:rsidRDefault="002D00F8" w:rsidP="002D00F8">
      <w:pPr>
        <w:pStyle w:val="a5"/>
        <w:ind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2D00F8">
        <w:rPr>
          <w:rFonts w:ascii="Times New Roman" w:hAnsi="Times New Roman" w:cs="Times New Roman"/>
          <w:sz w:val="24"/>
          <w:szCs w:val="24"/>
        </w:rPr>
        <w:t>}</w:t>
      </w:r>
    </w:p>
    <w:p w:rsidR="00AE1837" w:rsidRPr="000E53DB" w:rsidRDefault="00AE1837" w:rsidP="00E56EBE">
      <w:pPr>
        <w:pStyle w:val="a5"/>
        <w:ind w:left="1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Default="002D00F8" w:rsidP="002D00F8">
      <w:pPr>
        <w:pStyle w:val="a5"/>
        <w:numPr>
          <w:ilvl w:val="0"/>
          <w:numId w:val="7"/>
        </w:numPr>
        <w:ind w:left="0" w:firstLineChars="0" w:firstLine="0"/>
        <w:jc w:val="left"/>
        <w:rPr>
          <w:rFonts w:ascii="Times New Roman" w:hAnsi="Times New Roman" w:cs="Times New Roman" w:hint="eastAsia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Server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_WIN32_WC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undef UNICOD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undef _UNICOD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define main my_mai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"ctdbsdk.h" /* c-tree headers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stdio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stdlib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string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unistd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sys/types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sys/socket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netinet/in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netdb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signal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time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rtai_lxrt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nclude &lt;sys/ioctl.h&gt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define LOCK_SUPPORT /*lock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ndef ctCLIEN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NOTFORC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undef LOCK_SUPPOR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define END_OF_FILE INOT_ERR  /* INOT_ERR is ctree's 101 error. See cterrc.h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 Global declarations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Session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Databas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TableInfo; //user info: UserNo, name, gender, ag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TableConnRecd; //record of connection:UserNo, monitor date, start time, end tim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TableSignalRecd; //record of signal: UserNo, time, channel1, channel2, channel3, channel4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RecordInf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RecordConnRecd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RecordSignalRecd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 Function declarations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Initialize(VOID), Define(VOID), Manage(VOID), Done(VOI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Info_Table(VOID), Create_ConnRecd_Table(VOI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SignalRecd_Table(VOI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Info_Records(VOID), Add_ConnRecd_Records(char*,int,int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SignalRecd_Records(SignalRecd_DATA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Info(VOID), Display_ConnRecd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SignalRecd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elete_Records(CTHANDLE hRecor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heck_Table_Mode(CTHANDLE hTabl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update_ConnRecd(CTSTRING,int,int,int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Handle_Error(CTSTRIN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>VOID Initialize(), Define(), Manage(), Done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Info_Table(), Create_ConnRecd_Table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SignalRecd_Table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Info_Records(), Add_ConnRecd_Records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SignalRecd_Records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Info(), Display_ConnRecd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SignalRecd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elete_Records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heck_Table_Mode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update_ConnRecd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Handle_Error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/server par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define MSG_SIZE 68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 message siz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typedef struct { //signal record data sturctur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OUNT usrno,sequenc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CTSTRING tim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CTSTRING channel1, channel2, channel3, channel4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 SignalRecd_DATA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void dostuff(int); 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 function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error(const char *msg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perror(ms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exit(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//set up server and wait for connectio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start_server(NINT argc,pTEXT argv[]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nt sockfd, newsockfd, portno, pid, j = 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socklen_t clilen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struct sockaddr_in serv_addr, cli_addr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 (argc &lt; 2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fprintf(stderr,"ERROR, no port provided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exit(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sockfd = socket(AF_INET, SOCK_STREAM, 0); // Creates socket. Connection based.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 (sockfd &lt; 0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error("ERROR opening socket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// fill in fields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bzero((char *) &amp;serv_addr, sizeof(serv_addr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portno = atoi(argv[1]);</w:t>
      </w:r>
      <w:r w:rsidRPr="00266E23">
        <w:rPr>
          <w:rFonts w:ascii="Times New Roman" w:hAnsi="Times New Roman" w:cs="Times New Roman"/>
          <w:sz w:val="24"/>
          <w:szCs w:val="24"/>
        </w:rPr>
        <w:tab/>
        <w:t>// get port number from inpu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serv_addr.sin_family = AF_INET;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// symbol constant for Internet domai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serv_addr.sin_addr.s_addr = INADDR_ANY; // IP address of the machine on which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// the server is running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serv_addr.sin_port = htons(portno);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// port number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// binds the socket to the address of the host and the port number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 (bind(sockfd, (struct sockaddr *) &amp;serv_addr, sizeof(serv_addr)) &lt; 0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error("ERROR on binding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listen(sockfd, 5);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 listen for connections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lilen = sizeof(cli_addr);</w:t>
      </w:r>
      <w:r w:rsidRPr="00266E23">
        <w:rPr>
          <w:rFonts w:ascii="Times New Roman" w:hAnsi="Times New Roman" w:cs="Times New Roman"/>
          <w:sz w:val="24"/>
          <w:szCs w:val="24"/>
        </w:rPr>
        <w:tab/>
        <w:t>// size of structur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while (1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 blocks until a client connects to the server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newsockfd = accept(sockfd, (struct sockaddr *) &amp;cli_addr, &amp;clilen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if (newsockfd &lt; 0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error("ERROR on accept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j++;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 counter for the connections that are established.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id = fork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if (pid &lt; 0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error("ERROR on fork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if (pid == 0)</w:t>
      </w:r>
      <w:r w:rsidRPr="00266E23">
        <w:rPr>
          <w:rFonts w:ascii="Times New Roman" w:hAnsi="Times New Roman" w:cs="Times New Roman"/>
          <w:sz w:val="24"/>
          <w:szCs w:val="24"/>
        </w:rPr>
        <w:tab/>
        <w:t>// child process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Connection #%d created\n",j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close(sockfd);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 close socke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dostuff(newsockfd);</w:t>
      </w:r>
      <w:r w:rsidRPr="00266E23">
        <w:rPr>
          <w:rFonts w:ascii="Times New Roman" w:hAnsi="Times New Roman" w:cs="Times New Roman"/>
          <w:sz w:val="24"/>
          <w:szCs w:val="24"/>
        </w:rPr>
        <w:tab/>
        <w:t>// call function that handles communicatio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end %d\n",j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exit(0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else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 paren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close(newsockf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ignal(SIGCHLD,SIG_IGN);</w:t>
      </w:r>
      <w:r w:rsidRPr="00266E23">
        <w:rPr>
          <w:rFonts w:ascii="Times New Roman" w:hAnsi="Times New Roman" w:cs="Times New Roman"/>
          <w:sz w:val="24"/>
          <w:szCs w:val="24"/>
        </w:rPr>
        <w:tab/>
        <w:t>// to avoid zombie problem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} </w:t>
      </w:r>
      <w:r w:rsidRPr="00266E23">
        <w:rPr>
          <w:rFonts w:ascii="Times New Roman" w:hAnsi="Times New Roman" w:cs="Times New Roman"/>
          <w:sz w:val="24"/>
          <w:szCs w:val="24"/>
        </w:rPr>
        <w:tab/>
        <w:t>// end of whil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lose(sockf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main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e main() function implements the concept of "init, define, manag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and you're done..."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NINT main (NINT argc, pTEXT argv[]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NINT main (argc, argv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NINT argc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TEXT argv[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nitialize(); //link to faircom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Define();  //create or open tables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/socke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start_server(argc,argv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//use it and choose the function in manage to delete or display the tabl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//Manage();  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Done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nPress &lt;ENTER&gt; key to exit . . .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ndef ctPortWINC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getchar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urn(0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Initializ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Perform the minimum requirement of logging onto the c-tree Server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Initialize(VOI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Initializ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RET  retval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INIT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(retval = ctdbStartDatabaseEngine())) 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* This function is required when you are using the Server DLL model to start the underlying Server.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Handle_Error("Initialize(): ctdbStartDatabaseEngine()"); </w:t>
      </w:r>
      <w:r w:rsidRPr="00266E23">
        <w:rPr>
          <w:rFonts w:ascii="Times New Roman" w:hAnsi="Times New Roman" w:cs="Times New Roman"/>
          <w:sz w:val="24"/>
          <w:szCs w:val="24"/>
        </w:rPr>
        <w:tab/>
        <w:t>/* It does nothing in all other c-tree models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allocate session hand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(hSession = ctdbAllocSession(CTSESSION_CTREE)) == NUL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Initialize(): ctdbAllocSession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hDatabase = hSession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connect to server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Logon to server...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Logon(hSession, "FAIRCOMS", "ADMIN", "ADMIN"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Initialize(): ctdbLogon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Defin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Open the table, if it exists. Otherwise create and open the tabl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efine(VOI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efin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//3 tables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reate_Info_Table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reate_ConnRecd_Table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reate_SignalRecd_Table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 ((hRecordInfo = ctdbAllocRecord(hTableInfo)) == NUL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Add_Info_Records(): ctdbAlloc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 ((hRecordConnRecd = ctdbAllocRecord(hTableConnRecd)) == NUL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Add_ConnRecd_Records(): ctdbAlloc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 ((hRecordSignalRecd = ctdbAllocRecord(hTableSignalRecd)) == NUL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Add_SignalRecd_Records(): ctdbAlloc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Manag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performs simple record functions of add, delete and gets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Manage(VOI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Manag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//Delete_Records(hRecord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//Delete_Records(hRecord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ab/>
        <w:t>//Delete_Records(hRecord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//Add_Info_Records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/Display_Info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/Display_ConnRecd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//Display_SignalRecd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Don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handles the housekeeping of closing tables an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freeing of associated memory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one(VOI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on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DONE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close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Close table...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CloseTable(hTableInfo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Done(): ctdbClose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CloseTable(hTableConnRecd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Done(): ctdbClose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CloseTable(hTableSignalRecd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Done(): ctdbClose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logout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Logout...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Logout(hSession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Done(): ctdbLogout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free handles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Record(hRecord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  ctdbFreeRecord(hRecord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Record(hRecord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Table(hTable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Table(hTable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Table(hTable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Session(hSession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If you are linked to the Server DLL, then we should stop our Server at the end of the program.  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It does nothing in all other c-tree models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StopDatabaseEngine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Create_Create_Info_Table_Tabl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Open table Info, if it exists. Otherwise create i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along with its indices and open i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Info_Table(VOI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Info_Tabl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Field1, pField2, pField3, pField4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Index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Iseg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define table CustomerMaster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able info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allocate a table hand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(hTableInfo = ctdbAllocTable(hDatabase)) == NUL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Create_info_Table(): ctdbAlloc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open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OpenTable(hTableInfo, "UserInfo", CTOPEN_NORMAL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define table fields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1 = ctdbAddField(hTableInfo, "In_userno", CT_INT2, 2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     pField2 = ctdbAddField(hTableInfo, "In_name", CT_STRING, 47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3 = ctdbAddField(hTableInfo, "In_gender", CT_FSTRING, 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4 = ctdbAddField(hTableInfo, "In_age", CT_FSTRING, 3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!pField1 || !pField2 || !pField3 || !pField4 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CustomerMaster_Table(): ctdbAddFiel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define index . usrno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Index = ctdbAddIndex(hTableInfo, "in_userno_idx", CTINDEX_PADDING, NO, 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Iseg = ctdbAddSegment(pIndex, pField1, CTSEG_SCHSE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!pIndex || !pIseg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CustomerMaster_Table(): ctdbAddIndex()|ctdbAddSegment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create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ctdbCreateTable(hTableInfo, "UserInfo", CTCREATE_NORMAL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CustomerMaster_Table(): ctdbCreate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open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ctdbOpenTable(hTableInfo, "UserInfo", CTOPEN_NORMAL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CustomerMaster_Table(): ctdbOpen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Check_Table_Mode(hTable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Create_Create_ConnRecd_Table_Tabl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Open table ConnRecd, if it exists. Otherwise create i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along with its indices and open i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ConnRecd_Table(VOI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ConnRecd_Tabl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Field1, pField2, pField3, pField4,pField5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Index1,pIndex2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Iseg1,pIseg2,pIseg3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define table CustomerMaster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able ConnRecd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allocate a table hand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(hTableConnRecd = ctdbAllocTable(hDatabase)) == NUL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Create_ConnRecd_Table(): ctdbAlloc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open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OpenTable(hTableConnRecd, "ConnRecd", CTOPEN_NORMAL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define table fields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1 = ctdbAddField(hTableConnRecd, "Cr_userno", CT_INT2, 2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2 = ctdbAddField(hTableConnRecd, "Cr_sequence", CT_INT2, 2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3 = ctdbAddField(hTableConnRecd, "Cr_date", CT_DATE, 4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4 = ctdbAddField(hTableConnRecd, "Cr_starttime", CT_FSTRING, 13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5 = ctdbAddField(hTableConnRecd, "Cr_endtime", CT_FSTRING, 13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!pField1 || !pField2 || !pField3 || !pField4 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ConnRecd_Table(): ctdbAddFiel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define index usrno can be dupliex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Index1 = ctdbAddIndex(hTableConnRecd, "cr_userno_idx", CTINDEX_PADDING, YES, 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Iseg1 = ctdbAddSegment(pIndex1, pField1, CTSEG_SCHSE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usrno and sequence, can't be dupliex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Index2 = ctdbAddIndex(hTableConnRecd, "cr_usersequence_idx", CTINDEX_PADDING, NO, 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Iseg2 = ctdbAddSegment(pIndex2, pField1, CTSEG_SCHSE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Iseg3 = ctdbAddSegment(pIndex2, pField2, CTSEG_SCHSE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!pIndex1 || !pIndex2 || !pIseg1 || !pIseg2 || !pIseg3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ConnRecd_Table(): ctdbAddIndex()|ctdbAddSegment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create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ctdbCreateTable(hTableConnRecd, "ConnRecd", </w:t>
      </w:r>
      <w:r w:rsidRPr="00266E23">
        <w:rPr>
          <w:rFonts w:ascii="Times New Roman" w:hAnsi="Times New Roman" w:cs="Times New Roman"/>
          <w:sz w:val="24"/>
          <w:szCs w:val="24"/>
        </w:rPr>
        <w:lastRenderedPageBreak/>
        <w:t>CTCREATE_NORMAL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ConnRecd_Table(): ctdbCreate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open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ctdbOpenTable(hTableConnRecd, "ConnRecd", CTOPEN_NORMAL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ConnRecd_Table(): ctdbOpen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Check_Table_Mode(hTable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Create_Create_SignalRecd_Table_Tabl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Open table SignalRecd, if it exists. Otherwise create i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along with its indices and open i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SignalRecd_Table(VOI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reate_SignalRecd_Tabl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Field1, pField2, pField3, pField4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Field5, pField6, pField7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Index1,pIndex2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HANDLE pIseg1,pIseg2,pIseg3,pIseg4,pIseg5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define table CustomerMaster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able ConnRecd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allocate a table hand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(hTableSignalRecd = ctdbAllocTable(hDatabase)) == NUL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Create_SignalRecd_Table(): ctdbAlloc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open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OpenTable(hTableSignalRecd, "SignalRecd", CTOPEN_NORMAL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/* define table fields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1 = ctdbAddField(hTableSignalRecd, "Sr_userno", CT_INT2, 2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2 = ctdbAddField(hTableSignalRecd, "Sr_sequence", CT_INT2, 2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3 = ctdbAddField(hTableSignalRecd, "Sr_time", CT_FSTRING, 13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4 = ctdbAddField(hTableSignalRecd, "Sr_channel1", CT_STRING, 1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5 = ctdbAddField(hTableSignalRecd, "Sr_channel2", CT_STRING, 1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6 = ctdbAddField(hTableSignalRecd, "Sr_channel3", CT_STRING, 1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Field7 = ctdbAddField(hTableSignalRecd, "Sr_channel4", CT_STRING, 1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!pField1 || !pField2 || !pField3 || !pField4 || !pField5|| !pField6|| !pField7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SignalRecd_Table(): ctdbAddFiel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define index  usrno and sequence can be dupliex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pIndex1 = ctdbAddIndex(hTableSignalRecd, "sr_usersequence_idx", CTINDEX_PADDING, YES, 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pIseg1 = ctdbAddSegment(pIndex1, pField1, CTSEG_SCHSE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pIseg2 = ctdbAddSegment(pIndex1, pField2, CTSEG_SCHSE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usrno sequence and time can't be dupliex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pIndex2 = ctdbAddIndex(hTableSignalRecd, "sr_seqtime_idx", CTINDEX_PADDING, NO, 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</w:t>
      </w:r>
      <w:r w:rsidRPr="00266E23">
        <w:rPr>
          <w:rFonts w:ascii="Times New Roman" w:hAnsi="Times New Roman" w:cs="Times New Roman"/>
          <w:sz w:val="24"/>
          <w:szCs w:val="24"/>
        </w:rPr>
        <w:tab/>
        <w:t>pIseg3 = ctdbAddSegment(pIndex2, pField1, CTSEG_DESCENDING);//time is in descending mod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</w:t>
      </w:r>
      <w:r w:rsidRPr="00266E23">
        <w:rPr>
          <w:rFonts w:ascii="Times New Roman" w:hAnsi="Times New Roman" w:cs="Times New Roman"/>
          <w:sz w:val="24"/>
          <w:szCs w:val="24"/>
        </w:rPr>
        <w:tab/>
        <w:t>pIseg4 = ctdbAddSegment(pIndex2, pField2, CTSEG_DESCENDING);//so the display time will be in order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</w:t>
      </w:r>
      <w:r w:rsidRPr="00266E23">
        <w:rPr>
          <w:rFonts w:ascii="Times New Roman" w:hAnsi="Times New Roman" w:cs="Times New Roman"/>
          <w:sz w:val="24"/>
          <w:szCs w:val="24"/>
        </w:rPr>
        <w:tab/>
        <w:t>pIseg5 = ctdbAddSegment(pIndex2, pField3, CTSEG_DESCENDIN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!pIndex1 || !pIseg1 || !pIseg2 ||!pIndex2|| !pIseg3|| !pIseg4|| !pIseg5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ConnRecd_Table(): ctdbAddIndex()|ctdbAddSegment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create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ctdbCreateTable(hTableSignalRecd, "SignalRecd", CTCREATE_NORMAL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SignalRecd_Table(): ctdbCreate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open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ctdbOpenTable(hTableSignalRecd, "SignalRecd", CTOPEN_NORMAL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reate_SignalRecd_Table(): ctdbOpenTable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Check_Table_Mode(hTable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Check_Table_Mode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Check if existing table has transaction processing flag enabled.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If a table is under transaction processing control, modify th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able mode to disable transaction processing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heck_Table_Mode(CTHANDLE hTab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Check_Table_Mode(hTab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Tabl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CREATE_MODE mod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get table create mod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mode = ctdbGetTableCreateMode(hTabl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check if table is under transaction processing control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(mode &amp; CTCREATE_TRNLOG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change file mode to disable transaction processing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mode ^= CTCREATE_TRNLOG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ctdbUpdateCreateMode(hTable, mode)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Check_Table_Mode(); ctdbUpdateCreateMode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Delete_Records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deletes all the records in the tabl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elete_Records(CTHANDLE hRecor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elete_Records(hRecor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HANDLE hRecord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RET  retval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BOOL   empty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Delete records...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enable session-wide lock flag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Lock(hSession, CTLOCK_WRITE_BLOCK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</w:t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Delete_Records(): ctdbLock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empty = N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= ctdbFirstRecord(hRecor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retval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 == END_OF_FI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empty = YES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Delete_Records(): ctdbFirst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while (empty == NO) /* while table is not empty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delete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ctdbDeleteRecord(hRecord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Delete_Records(): ctdbDelete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read next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= ctdbNextRecord(hRecor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        if (retval == END_OF_FI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   empty = YES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   Handle_Error("Delete_Records(): ctdbNext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Unlock(hSession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</w:t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Delete_Records(): ctdbLock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Add_Info_Records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adds Info_Records to a table in the databa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typedef struct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OUNT usrn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TRING name,gender,ag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 INFO_DATA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INFO_DATA data1[]=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{1, "aaa", "F", "22"},{2, "bb", "F", "69"},{3, "cc", "M", "919"},{4, "dd", "F", "22"},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5, "ee", "M", "30"},{6, "ff", "M", "22"},{7, "gg", "F", "22"},{8, "hh", "F", "27"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; //pre-exist records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Info_Records(VOI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Info_Records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RET  retval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IGNED i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IGNED nRecords = sizeof(data1) / sizeof(INFO_DATA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Add records...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add data to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/Delete_Records(hRecord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for (i=0;i&lt;nRecords;i++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/* clear record buffer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ctdbClearRecord(hRecord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retval = 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/* populate record buffer with data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retval |= ctdbSetFieldAsSigned(hRecordInfo, 0, data1[i].usr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retval |= ctdbSetFieldAsString(hRecordInfo, 1, data1[i].nam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retval |= ctdbSetFieldAsString(hRecordInfo, 2, data1[i].gender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retval |= ctdbSetFieldAsString(hRecordInfo, 3, data1[i].ag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if (retva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Handle_Error("Add_hRecordInfo(): ctdbSetFieldAsString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/* add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if (ctdbWriteRecord(hRecordInfo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printf("Add_hRecordInfo(): ctdbWrite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//Handle_Error("Add_hRecordInfo(): ctdbWrite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Add_ConnRecd_Records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adds ConnRecd records to a table in the databa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typedef struct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OUNT usrno,sequenc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TRING date,starttime,endtim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 ConnRecd_DATA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ConnRecd_Records(char* date_string ,int usrno ,int sequenc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ConnRecd_Records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RET  retval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ATE   dat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  ConnRecd_DATA data2; 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data2.usrno=usrn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data2.sequence=sequenc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data2.starttime=""; //at first no start and end tim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data2.endtime=""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Add records...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add data to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clear record buffer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ClearRecord(hRecord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= 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tringToDate(date_string, CTDATE_MDCY ,&amp;date); //convert to data 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populate record buffer with data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igned(hRecordConnRecd, 0, data2.usr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igned(hRecordConnRecd, 1,data2.sequenc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Date(hRecordConnRecd, 2, dat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tring(hRecordConnRecd, 3, data2.starttim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tring(hRecordConnRecd, 4, data2.endtim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retva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Add_hRecordConnRecd(): ctdbSetFieldAsString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Lock(hTableConnRecd, CTLOCK_WRITE_BLOCK); //tablelock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ctdbWriteRecord(hRecordConnRecd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printf("Add_hRecordConnRecd(): ctdbWrite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UnlockTable(hTable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Add_SignalRecd_Records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adds signal records to a table in the databa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SignalRecd_Records(SignalRecd_DATA data3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Add_SignalRecd_Records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RET  retval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printf("%d %d %s %s %s %s %s\n",data3.usrno,data3.sequence,data3.time,data3.channel1,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data3.channel2,data3.channel3,data3.channel4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add data to tab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clear record buffer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ctdbClearRecord(hRecord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= 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populate record buffer with data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igned(hRecordSignalRecd, 0, data3.usr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igned(hRecordSignalRecd, 1, data3.sequenc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tring(hRecordSignalRecd, 2, data3.tim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tring(hRecordSignalRecd, 3, data3.channel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tring(hRecordSignalRecd, 4, data3.channel2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tring(hRecordSignalRecd, 5, data3.channel3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|= ctdbSetFieldAsString(hRecordSignalRecd, 6, data3.channel4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if (retva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Add_hRecordSignalRecd(): ctdbSetFieldAsString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//lock and writ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ctdbLock(hTableSignalRecd, CTLOCK_WRITE_BLOCK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ctdbWriteRecord(hRecord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ctdbUnlockTable(hTable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Display_Info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displays the contents of a table. ctdbFirstRecord() an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ctdbNextRecord() fetch the record. Then each field is parsed and displaye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Info(VOID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Info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RET  retval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IGNED    usrn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name[47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gender[1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age[3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Display records...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read first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= ctdbFirstRecord(hRecord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retval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Display_hRecordInfo(): ctdbFirst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while (retval != END_OF_FI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= 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igned(hRecordInfo, 0, &amp;usr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Info, 1, name, sizeof(name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Info, 2, gender, sizeof(gender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Info, 3, age, sizeof(age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Display_hRecordInfo(): ctdbGetFieldAsString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rintf("\n\t\t%lu %s %s %s\n",usrno, name,gender,ag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read next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= ctdbNextRecord(hRecord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 == END_OF_FI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break;   /* reached end of fi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        Handle_Error("Display_hRecordInfo(): ctdbNext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Display_ConnRecd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displays the contents of a table. ctdbFirstRecord() an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ctdbNextRecord() fetch the record. Then each field is parsed and displaye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ConnRecd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ConnRecd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RET  retval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IGNED    usrn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IGNED    sequenc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ATE    dat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date_s[10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starttime[13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endtime[13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Display records...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read first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= ctdbFirstRecord(hRecord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retval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Display_hRecordConnRecd(): ctdbFirst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while (retval != END_OF_FI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= 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igned(hRecordConnRecd, 0, &amp;usr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igned(hRecordConnRecd, 1, &amp;sequenc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Date(hRecordConnRecd, 2, &amp;dat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ConnRecd, 3, starttime, sizeof(starttime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ConnRecd, 4, endtime, </w:t>
      </w:r>
      <w:r w:rsidRPr="00266E23">
        <w:rPr>
          <w:rFonts w:ascii="Times New Roman" w:hAnsi="Times New Roman" w:cs="Times New Roman"/>
          <w:sz w:val="24"/>
          <w:szCs w:val="24"/>
        </w:rPr>
        <w:lastRenderedPageBreak/>
        <w:t>sizeof(endtime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convert date to vision type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DateToString(date, CTDATE_MDCY, date_s,sizeof(date_s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Display_hRecordConnRecd(): ctdbGetFieldAsString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rintf("\n\t\t%lu %lu %s %s %s\n",usrno,sequence,date_s,starttime,endtim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read next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= ctdbNextRecord(hRecord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 == END_OF_FI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break;   /* reached end of fi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Display_hRecordConnRecd(): ctdbNext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Display_SignalRecd();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displays the contents of a table. ctdbFirstRecord() an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ctdbNextRecord() fetch the record. Then each field is parsed and displaye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SignalRecd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isplay_SignalRecd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RET  retval=CTDBRET_OK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IGNED    usrn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IGNED    sequenc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time[13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channel1[11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channel2[11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channel3[11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  TEXT     channel4[11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tDisplay records...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/* read first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retval = ctdbFirstRecord(hRecord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retval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Handle_Error("Display_hRecordSignalRecd(): ctdbFirst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while (retval != END_OF_FI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= 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igned(hRecordSignalRecd, 0, &amp;usr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igned(hRecordSignalRecd, 1, &amp;sequenc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2, time, sizeof(time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3, channel1,sizeof(channel1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4, channel2,sizeof(channel2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5, channel3,sizeof(channel3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6, channel4,sizeof(channel4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Display_hRecordSignalRecd(): ctdbGetFieldAsString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rintf("\n\t\t%lu %lu %s %s %s %s %s\n",usrno,sequence,time,channel1,channel2,channel3,channel4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read next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retval = ctdbNextRecord(hRecord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 == END_OF_FI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break;   /* reached end of file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Handle_Error("Display_hRecordSignalRecd(): ctdbNext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Handle_Error(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This function is a common bailout routine. It displays an error messag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 allowing the user to acknowledge before terminating the applicatio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ifdef PROTOTYP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Handle_Error(CTSTRING errmsg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Handle_Error(errmsg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CTSTRING errmsg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#endif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\nERROR: [%d] - %s \n", ctdbGetError(hSession), errmsg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*** Execution aborted *** \nPress &lt;ENTER&gt; key to exit...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Logout(hSession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Record(hRecord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Record(hRecord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Record(hRecord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Table(hTableInf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Table(hTable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Table(hTableSignal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FreeSession(hSession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getchar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exit(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updat the connect start time and end time. at the begining and end of the transfer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update_ConnRecd(CTSTRING time,int fieldNum,int usrno,int sequenc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printf("%d,%d,%s\n",usrno,sequence,tim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ClearRecord(hRecordConnRecd))//clear record handl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update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DefaultIndex(hRecordConnRecd,1)) //set index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usrno():ctdbSetDefaultIndex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if(ctdbSetFieldAsSigned(hRecordConnRecd,0,usrno)) 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usrno():ctdbSetFieldAsSigne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FieldAsSigned(hRecordConnRecd,1,sequence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usrno():ctdbSetFieldAsSigne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FindRecord(hRecordConnRecd,CTFIND_EQ)!=CTDBRET_OK) //quir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record not found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else //find recor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ctdbLockRecord(hRecordConnRecd, CTLOCK_WRITE_BLOCK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if(ctdbSetFieldAsString(hRecordConnRecd,fieldNum,time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  Handle_Error("update:set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if(ctdbWriteRecord(hRecordConnRecd)!=CTDBRET_OK)//updat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  Handle_Error("update:write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ctdbUnlockRecord(hRecord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check if usrno exist in info table. call at the begining of the connection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int check_usrno(int usrno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nt usr_check=0; //check if usrno exist. 0: no, 1: yes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ClearRecord(hRecordInfo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usrno():ctdbClearRecor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FieldAsSigned(hRecordInfo,0,usrno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usrno():ctdbSetFieldAsSigne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FindRecord(hRecordInfo,CTFIND_EQ)!=CTDBRET_OK)//fin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record not found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usr_check=1;  //found recor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return usr_check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check which sequence is this time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int check_sequence(int usrno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TDBRET retval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TSIGNED t_sequence; //sequence of usrno in table connect recor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nt sequence=0; /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ab/>
        <w:t>CTBOOL old_usr; //there are records related to this user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ClearRecord(hRecordConnRecd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sequence():ctdbClearRecor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FieldAsSigned(hRecordConnRecd,0,usrno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sequence():ctdbSetFieldAsSigne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if(ctdbRecordSetOn(hRecordConnRecd,2)) //create set. because one user can have more 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than one connection recor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sequence():ctdbRecordSetO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if(ctdbFirstRecord(hRecordConnRecd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equence=0;  //found record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old_usr=YES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while(old_usr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equence++; //count sequenc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if(ctdbGetFieldAsSigned(hRecordConnRecd,1,&amp;t_sequence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sequence():ctdbGetFieldAsSigne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read next recor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retval=ctdbNextRecord(hRecord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if(retval!=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if(retval==END_OF_FIL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old_usr=N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check_sequence():ctdbNextRecor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ctdbRecordSetOff(hRecordConnRec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return sequenc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send signal to monitoring program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Send_SignalRecd(CTHANDLE hRecordSignalRecd,int sendsock,int send_num,int s_usrno,int s_sequenc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DBRET  retval=CTDBRET_OK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IGNED    usrn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TSIGNED    sequenc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time[13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channel1[11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channel2[11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channel3[11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TEXT     channel4[11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har buffer[MSG_SIZE]; //data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har buffer2[MSG_SIZE]; //receive confirm messag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har buffer3[MSG_SIZE]; //send confirm messag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nt n,i=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memset(buffer3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strcpy(buffer3,"y"); //confirm messag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while (i&lt;send_num) //if not reach the data within the time rang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ctdbLock(hTableSignalRecd, CTLOCK_SUSPEND); //suspend lock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= 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igned(hRecordSignalRecd, 0, &amp;usr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igned(hRecordSignalRecd, 1, &amp;sequenc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2, time, sizeof(time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3, channel1,sizeof(channel1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4, channel2,sizeof(channel2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5, channel3,sizeof(channel3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|= ctdbGetFieldAsString(hRecordSignalRecd, 6, channel4,sizeof(channel4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ctdbLock(hTableSignalRecd, CTLOCK_WRITE_BLOCK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Handle_Error("Display_hRecordSignalRecd(): ctdbGetFieldAsString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/determine usrno sequenc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(usrno!=s_usrno || sequence!= s_sequenc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memset(buffer3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strcpy(buffer3,"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n=write(sendsock,buffer3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printf("usrno end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break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 n=write(sendsock,buffer3,MSG_SIZE); //start send data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    read(sendsock,buffer2,MSG_SIZE);//block until server reply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strcpy(buffer,tim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n=write(sendsock,buffer,MSG_SIZE); //send tim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ad(sendsock,buffer2,MSG_SIZE);//block until server reply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sprintf(buffer,"%s %s %s %s",channel1,channel2,channel3,channel4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n=write(sendsock,buffer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ad(sendsock,buffer2,MSG_SIZE);//block until server reply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printf("\n\t\t%lu %lu %s %s %s %s %s\n",usrno,sequence,time,channel1,channel2,channel3,channel4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/* read prev record 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retval = ctdbPrevRecord(hRecordSignalRecd);//because the index is decesding mod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f (retval != 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memset(buffer3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strcpy(buffer3,"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n=write(sendsock,buffer3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//Handle_Error("Send_SignalRecd(): ctdbPrevRecord()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  i++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memset(buffer3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strcpy(buffer3,"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 n=write(sendsock,buffer3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read data option*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readdata(int sock,int usrno,int sequence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har buffer[MSG_SIZE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TEXT starttime[13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TEXT endtime[13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TEXT send_start[13+1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nt send_num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//read connect record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tdbLock(hTableConnRecd, CTLOCK_SUSPEN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ClearRecord(hRecordConnRecd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update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DefaultIndex(hRecordConnRecd,1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readdata():ctdbSetDefaultIndex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FieldAsSigned(hRecordConnRecd,0,usrno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readdata():ctdbSetFieldAsSigne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FieldAsSigned(hRecordConnRecd,1,sequence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readdata():ctdbSetFieldAsSigne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FindRecord(hRecordConnRecd,CTFIND_EQ)!=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{ 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trcpy(buffer,"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no record\n");  //no record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write(sock,buffer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else//record exist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ctdbGetFieldAsString(hRecordConnRecd, 3, starttime, sizeof(starttime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ctdbGetFieldAsString(hRecordConnRecd, 4, endtime, sizeof(endtime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//send back the start and end tim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printf(buffer,"%s,%s",starttime,endtim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write(sock,buffer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read(sock,buffer,MSG_SIZE); //read the time and rang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process the string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scanf(buffer,"%s%d",send_start,&amp;send_num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%s,%d,%d,%d\n",send_start,strlen(send_start),sizeof(send_start),send_num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tdbLock(hTableConnRecd, CTLOCK_WRITE_BLOCK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//read signal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tdbLock(hTableSignalRecd, CTLOCK_SUSPEND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ClearRecord(hRecordSignalRecd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readdata():ctdbClearRecor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DefaultIndex(hRecordSignalRecd,1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readdata():ctdbSetDefaultIndex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FieldAsSigned(hRecordSignalRecd,0,usrno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readdata():ctdbSetFieldAsSigne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FieldAsSigned(hRecordSignalRecd,1,sequence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readdata():ctdbSetFieldAsSigned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SetFieldAsString(hRecordSignalRecd,2,send_start)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Handle_Error("readdata():ctdbSetFieldAsStringhalo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tdbFindRecord(hRecordSignalRecd,CTFIND_GE)!=CTDBRET_O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 //no record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ctdbLock(hTableSignalRecd, CTLOCK_WRITE_BLOCK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record not found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trcpy(buffer,"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no record\n");  //no record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write(sock,buffer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ctdbLock(hTableSignalRecd, CTLOCK_WRITE_BLOCK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trcpy(buffer,"y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write(sock,buffer,MSG_SIZE);//confirm the monitoring program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end_SignalRecd(hRecordSignalRecd,sock,send_num,usrno,sequence); //send signal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/*write data function*//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writedata(int soc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nt flag=1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nt n,i=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har buffer[MSG_SIZE]; //buffer receive data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ab/>
        <w:t>char buffer2[MSG_SIZE]; //buffer send confirm messag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har *recv_date;//start monitor dat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nt recv_usrno; //user no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nt sequence=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SignalRecd_DATA data3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char c1[MSG_SIZE],c2[MSG_SIZE],c3[MSG_SIZE],c4[MSG_SIZE],c5[MSG_SIZE]; //split string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//read the first signal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bzero(buffer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read(sock,buffer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bzero(buffer2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strcpy(buffer2,buffer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recv_date=strtok(buffer2,",");//"," as the demarcatio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recv_usrno=atoi(strtok(NULL,",")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if(check_usrno(recv_usrno)==0)//no userno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trcat(buffer,"stop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write(sock,buffer,strlen(buffer)); //stop end connectio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no user\n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flag=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trcat(buffer,"go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n=write(sock,buffer,MSG_SIZE); //start transfer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equence=check_sequence(recv_usrno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printf("sequence:%d\n",sequenc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Add_ConnRecd_Records(recv_date, recv_usrno,sequence+1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Display_ConnRecd(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data3.usrno=recv_usrno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data3.sequence=sequence+1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memset(buffer2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strcpy(buffer2,"go"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while(flag==1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Pr="00266E23">
        <w:rPr>
          <w:rFonts w:ascii="Times New Roman" w:hAnsi="Times New Roman" w:cs="Times New Roman"/>
          <w:sz w:val="24"/>
          <w:szCs w:val="24"/>
        </w:rPr>
        <w:tab/>
        <w:t>memset(buffer,0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66E23">
        <w:rPr>
          <w:rFonts w:ascii="Times New Roman" w:hAnsi="Times New Roman" w:cs="Times New Roman"/>
          <w:sz w:val="24"/>
          <w:szCs w:val="24"/>
        </w:rPr>
        <w:tab/>
        <w:t>n=read(sock,buffer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66E23">
        <w:rPr>
          <w:rFonts w:ascii="Times New Roman" w:hAnsi="Times New Roman" w:cs="Times New Roman"/>
          <w:sz w:val="24"/>
          <w:szCs w:val="24"/>
        </w:rPr>
        <w:tab/>
        <w:t>if(n&lt;=0) //stop connectio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66E23">
        <w:rPr>
          <w:rFonts w:ascii="Times New Roman" w:hAnsi="Times New Roman" w:cs="Times New Roman"/>
          <w:sz w:val="24"/>
          <w:szCs w:val="24"/>
        </w:rPr>
        <w:tab/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flag=0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update_ConnRecd(data3.time,4,data3.usrno,data3.sequence);//update time according to 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the last data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break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write(sock,buffer2,MSG_SIZE); //tell client go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sscanf(buffer,"%s%s%s%s%s",c1,c2,c3,c4,c5);//deal with the buffer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data3.time=c1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data3.channel1=c2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data3.channel2=c3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data3.channel3=c4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data3.channel4=c5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Add_SignalRecd_Records(data3);//add data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if(i==0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update_ConnRecd(data3.time,3,data3.usrno,data3.sequence);//update time according to 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</w:t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//the first data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 i++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</w: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void dostuff (int sock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har buffer[MSG_SIZE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char temp[MSG_SIZE]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nt usrno,sequence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octl(sock,FIONBIO,0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lastRenderedPageBreak/>
        <w:t xml:space="preserve">   int n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bzero(buffer,MSG_SIZ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n=read(sock,buffer,MSG_SIZE); //read the option: read or writ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sscanf(buffer,"%s%d%d",temp,&amp;usrno,&amp;sequenc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printf("%s,%d,%d\n",temp,usrno,sequence);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if (strcmp(buffer,"write")==0)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writedata(sock); //write functio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else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{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ab/>
        <w:t xml:space="preserve">   readdata(sock,usrno,sequence); //read funtion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 xml:space="preserve">   }</w:t>
      </w: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66E23" w:rsidRPr="00266E23" w:rsidRDefault="00266E23" w:rsidP="00266E23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66E23">
        <w:rPr>
          <w:rFonts w:ascii="Times New Roman" w:hAnsi="Times New Roman" w:cs="Times New Roman"/>
          <w:sz w:val="24"/>
          <w:szCs w:val="24"/>
        </w:rPr>
        <w:t>}</w:t>
      </w:r>
    </w:p>
    <w:p w:rsidR="00485B7D" w:rsidRPr="00FA15BF" w:rsidRDefault="00485B7D" w:rsidP="00FA15BF">
      <w:pPr>
        <w:pStyle w:val="a5"/>
        <w:ind w:firstLine="480"/>
        <w:jc w:val="left"/>
        <w:rPr>
          <w:rFonts w:ascii="Times New Roman" w:hAnsi="Times New Roman" w:cs="Times New Roman"/>
          <w:sz w:val="24"/>
          <w:szCs w:val="24"/>
        </w:rPr>
      </w:pPr>
    </w:p>
    <w:p w:rsidR="002D00F8" w:rsidRDefault="002D00F8" w:rsidP="002D00F8">
      <w:pPr>
        <w:pStyle w:val="a5"/>
        <w:numPr>
          <w:ilvl w:val="0"/>
          <w:numId w:val="7"/>
        </w:numPr>
        <w:ind w:left="0" w:firstLineChars="0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Monitoring program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varargout = gui(varargin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Begin initialization code - DO NOT EDIT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_Singleton = 1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_State = struct(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gui_Nam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      mfilename,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..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gui_Singleton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 gui_Singleton,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..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gui_OpeningFcn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@gui_OpeningFcn,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..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gui_OutputFcn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 @gui_OutputFcn,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..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gui_LayoutFcn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 [] ,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..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gui_Callback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   []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argin &amp;&amp; ischar(varargin{1}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gui_State.gui_Callback = str2func(varargin{1}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argout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[varargout{1:nargout}] = gui_mainfcn(gui_State, varargin{:}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gui_mainfcn(gui_State, varargin{:}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End initialization code - DO NOT EDIT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Executes just before gui is made visible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gui_OpeningFcn(hObject, eventdata, handles, varargin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Choose default command line output for gui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output = hObject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Update handles structur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 handles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Outputs from this function are returned to the command line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varargout = gui_OutputFcn(hObject, eventdata, handles)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varargout{1} = handles.output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usrno_Callback(hObject, eventdata, handles)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user no text box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usrno=str2double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get user no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snan(usrno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Object,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 0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dlg(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Input must be a numbe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Err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metricdata.T_usrno = usrno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Executes during object creation, after setting all properties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usrno_CreateFcn(hObject, eventdata, 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spc &amp;&amp; isequal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, get(0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defaultUicontrol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whit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seq_Callback(hObject, eventdata, handles)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sequence no text box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sequence=str2double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get sequence no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snan(sequence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Object,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 0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dlg(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Input must be a numbe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Err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metricdata.T_seq = sequence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Executes during object creation, after setting all properties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seq_CreateFcn(hObject, eventdata, 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spc &amp;&amp; isequal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, get(0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defaultUicontrol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whit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--- Executes on button press in B_Inquiry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_Inquiry_Callback(hObject, eventdata, 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msg_size=68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get usrno sequenc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sequence=handles.metricdata.T_seq;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sequenc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usrno=handles.metricdata.T_usrno;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user number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ip=handles.metricdata.T_ip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ip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port=handles.metricdata.T_port;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port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%%%set tcp%%%%%%%%%%%%5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tcpipClient=tcpip(ip,por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NetworkRol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lient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set(tcpipClien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InputBufferSiz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msg_size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set(tcpipClien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Timeout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30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fopen(tcpipClient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first socket message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sendtobuffer=[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read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 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int2str(usrno)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 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int2str(sequence)]; 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"read"+usrno+sequenc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fwrite(tcpipClient,sendtobuffer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s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%%%%%%%%%receive time%%%%%%%%%%%%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recv=char(fread(tcpipClient,msg_siz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wait confirm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recv(1)~=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n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r = deblank(recv'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r = regexp(str,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,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plit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split the receving data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arttime=char(str(1)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start tim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ndtime=char(str(2));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end tim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andles.L_starttim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starttime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andles.L_endtim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endtime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andles.T_starttim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starttime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default starttime is the starttime of signal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dlg(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no record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Err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tcp=tcpipClient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starttime_Callback(hObject, eventdata, handles)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start time text box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starttime=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metricdata.T_starttime = starttime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Executes during object creation, after setting all properties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starttime_CreateFcn(hObject, eventdata, 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spc &amp;&amp; isequal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, get(0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defaultUicontrol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whit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Executes on button press in B_update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_update_Callback(hObject, eventdata, handles)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update button ,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                    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choose the tim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                    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and receive data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send signal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tcpipClient=handles.tcp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i=1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count receive data number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samplerate=128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sg_size=68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message siz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range=str2double(handles.metricdata.P_range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time rang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xaxis=samplerate*range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get data number 128 samples per seco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x=0:1/samplerate:range; %x range comment if not dynamic plot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rawTime=zeros(xaxis,msg_size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receiving data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rawData=zeros(xaxis,4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%%%%%send starttime and range%%%%%%%%%%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starttime=get(handles.T_starttim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starttim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num=int2str(xaxis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data number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fwrite(tcpipClient,[starttim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 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num]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%%%%%%start receive data%%%%%%%%%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recv=char(fread(tcpipClient,msg_siz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(recv(1)==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y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(1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recv=char(fread(tcpipClient,msg_siz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if still has data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recv(1)==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n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transfer 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fwrite(tcpipClien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go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reply to server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rawTime(i,:)=fread(tcpipClient,msg_siz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time file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fwrite(tcpipClien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go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emp=char(fread(tcpipClient,msg_size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four channel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fields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rawData(i,:)=sscanf(temp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%f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'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raw data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drawline_d( handles,i,x,range,rawData ); %this is dynamic plot. t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              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comment it and uncomment the drawline function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               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below if not us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               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dynamic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fwrite(tcpipClien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go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cha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i=i+1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drawline( handles,i-1,rawData,rawTime,samplerate );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use it if not dynamic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fclose(tcpipClient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Executes on selection change in P_range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_range_Callback(hObject, eventdata, handles)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choose range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contents= cellstr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range=contents{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Valu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}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metricdata.P_range = range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Executes during object creation, after setting all properties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_range_CreateFcn(hObject, eventdata, handles)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spc &amp;&amp; isequal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, get(0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defaultUicontrol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whit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contents= cellstr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get intial range, which is 10s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range=contents{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Valu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}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metricdata.P_range = range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ip_Callback(hObject, eventdata, 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ip=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metricdata.T_ip = ip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Executes during object creation, after setting all properties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ip_CreateFcn(hObject, eventdata, 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spc &amp;&amp; isequal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, get(0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defaultUicontrol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whit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port_Callback(hObject, eventdata, handles) </w:t>
      </w: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port text box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port=str2double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snan(port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Object,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2000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dlg(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Input must be an port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Err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metricdata.T_port = port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228B22"/>
          <w:kern w:val="0"/>
          <w:sz w:val="20"/>
          <w:szCs w:val="20"/>
        </w:rPr>
        <w:t>% --- Executes during object creation, after setting all properties.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_port_CreateFcn(hObject, eventdata, 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spc &amp;&amp; isequal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, get(0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defaultUicontrol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BackgroundColor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white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port=str2double(get(hObject,</w:t>
      </w:r>
      <w:r w:rsidRPr="006B25E0">
        <w:rPr>
          <w:rFonts w:ascii="Courier New" w:hAnsi="Courier New" w:cs="Courier New"/>
          <w:color w:val="A020F0"/>
          <w:kern w:val="0"/>
          <w:sz w:val="20"/>
          <w:szCs w:val="20"/>
        </w:rPr>
        <w:t>'String'</w:t>
      </w: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handles.metricdata.T_port = port;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6B25E0">
        <w:rPr>
          <w:rFonts w:ascii="Courier New" w:hAnsi="Courier New" w:cs="Courier New"/>
          <w:color w:val="000000"/>
          <w:kern w:val="0"/>
          <w:sz w:val="20"/>
          <w:szCs w:val="20"/>
        </w:rPr>
        <w:t>guidata(hObject,handles)</w:t>
      </w:r>
    </w:p>
    <w:p w:rsidR="006B25E0" w:rsidRPr="006B25E0" w:rsidRDefault="006B25E0" w:rsidP="006B25E0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kern w:val="0"/>
          <w:sz w:val="24"/>
          <w:szCs w:val="24"/>
        </w:rPr>
      </w:pP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rawline( handles,xaxis,rawData,rawTime,samplerate)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range=xaxis/samplerate;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 time range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x=0:1/samplerate:range;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x range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x=x(2:end);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skip 0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range_x=0:range/5:range;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x axis range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xes(handles.ch1)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hannel 1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x,rawData(1:xaxis,1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im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set lael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gca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XTick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range_x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ange_time=round(range_x*samplerate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gca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XTickLabel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[char(rawTime(1,:));char(rawTime(range_time(2:end),:)) ]);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label time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xes(handles.ch2)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hannel 2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x,rawData(1:xaxis,2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im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gca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XTick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range_x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ange_time=round(range_x*samplerate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gca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XTickLabel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[char(rawTime(1,:));char(rawTime(range_time(2:end),:)) ]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xes(handles.ch3)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hannel 3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x,rawData(1:xaxis,3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im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gca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XTick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range_x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ange_time=round(range_x*samplerate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gca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XTickLabel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[char(rawTime(1,:));char(rawTime(range_time(2:end),:)) ]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xes(handles.ch4)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hannel 4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x,rawData(1:xaxis,4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im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gca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XTick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range_x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ange_time=round(range_x*samplerate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et(gca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XTickLabel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[char(rawTime(1,:));char(rawTime(range_time(2:end),:)) ]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rawline_d( handles,i,x,range,rawData )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xes(handles.ch1)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hannel 1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x(1:i),rawData(1:i,1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im([0 range]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ime(s)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axes(handles.ch2);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hannel 2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x(1:i),rawData(1:i,2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im([0 range]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ime(s)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xes(handles.ch3)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hannel 3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x(1:i),rawData(1:i,3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xlim([0 range]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ime(s)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xes(handles.ch4);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channel 4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x(1:i),rawData(1:i,3)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im([0 range]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ime(s)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716DAF" w:rsidRDefault="00716DAF" w:rsidP="00716DA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</w:p>
    <w:p w:rsidR="00E56EBE" w:rsidRPr="00DB629C" w:rsidRDefault="00E56EBE" w:rsidP="006B25E0">
      <w:pPr>
        <w:spacing w:after="240" w:line="288" w:lineRule="auto"/>
        <w:jc w:val="left"/>
        <w:rPr>
          <w:rFonts w:ascii="Times New Roman" w:hAnsi="Times New Roman" w:cs="Times New Roman"/>
          <w:sz w:val="24"/>
          <w:szCs w:val="24"/>
        </w:rPr>
      </w:pPr>
    </w:p>
    <w:sectPr w:rsidR="00E56EBE" w:rsidRPr="00DB629C" w:rsidSect="00D866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40F2B" w:rsidRDefault="00140F2B" w:rsidP="00731BAB">
      <w:r>
        <w:separator/>
      </w:r>
    </w:p>
  </w:endnote>
  <w:endnote w:type="continuationSeparator" w:id="0">
    <w:p w:rsidR="00140F2B" w:rsidRDefault="00140F2B" w:rsidP="00731B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40F2B" w:rsidRDefault="00140F2B" w:rsidP="00731BAB">
      <w:r>
        <w:separator/>
      </w:r>
    </w:p>
  </w:footnote>
  <w:footnote w:type="continuationSeparator" w:id="0">
    <w:p w:rsidR="00140F2B" w:rsidRDefault="00140F2B" w:rsidP="00731BA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8E5E44"/>
    <w:multiLevelType w:val="hybridMultilevel"/>
    <w:tmpl w:val="E5CA3D0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E0F78FC"/>
    <w:multiLevelType w:val="hybridMultilevel"/>
    <w:tmpl w:val="B21427B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DDE164B"/>
    <w:multiLevelType w:val="hybridMultilevel"/>
    <w:tmpl w:val="E918C1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FEC49DC"/>
    <w:multiLevelType w:val="hybridMultilevel"/>
    <w:tmpl w:val="5F2ED65E"/>
    <w:lvl w:ilvl="0" w:tplc="E33283D2">
      <w:start w:val="1"/>
      <w:numFmt w:val="low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0E62F11"/>
    <w:multiLevelType w:val="hybridMultilevel"/>
    <w:tmpl w:val="E5CA3D0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AC72B6B"/>
    <w:multiLevelType w:val="hybridMultilevel"/>
    <w:tmpl w:val="E8AA65D2"/>
    <w:lvl w:ilvl="0" w:tplc="E33283D2">
      <w:start w:val="1"/>
      <w:numFmt w:val="lowerLetter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E9E42C2"/>
    <w:multiLevelType w:val="hybridMultilevel"/>
    <w:tmpl w:val="E5CA3D0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5"/>
  </w:num>
  <w:num w:numId="6">
    <w:abstractNumId w:val="6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31BAB"/>
    <w:rsid w:val="00005B18"/>
    <w:rsid w:val="0001183A"/>
    <w:rsid w:val="0002041E"/>
    <w:rsid w:val="000377EA"/>
    <w:rsid w:val="00047FDD"/>
    <w:rsid w:val="00065C10"/>
    <w:rsid w:val="0007144A"/>
    <w:rsid w:val="00081854"/>
    <w:rsid w:val="00086F3B"/>
    <w:rsid w:val="000A0CF6"/>
    <w:rsid w:val="000A1D4C"/>
    <w:rsid w:val="000B08F3"/>
    <w:rsid w:val="000B14C8"/>
    <w:rsid w:val="000B5DB1"/>
    <w:rsid w:val="000D09C3"/>
    <w:rsid w:val="000D102C"/>
    <w:rsid w:val="000D4042"/>
    <w:rsid w:val="000D47D6"/>
    <w:rsid w:val="000E26F1"/>
    <w:rsid w:val="000E53DB"/>
    <w:rsid w:val="000E6AC3"/>
    <w:rsid w:val="000E6B0B"/>
    <w:rsid w:val="00116958"/>
    <w:rsid w:val="0012114D"/>
    <w:rsid w:val="001234DB"/>
    <w:rsid w:val="001356E3"/>
    <w:rsid w:val="00140F2B"/>
    <w:rsid w:val="00141CFD"/>
    <w:rsid w:val="001421CB"/>
    <w:rsid w:val="00150619"/>
    <w:rsid w:val="00162D21"/>
    <w:rsid w:val="00174296"/>
    <w:rsid w:val="001762A1"/>
    <w:rsid w:val="00186BB6"/>
    <w:rsid w:val="001A33C1"/>
    <w:rsid w:val="001C3C47"/>
    <w:rsid w:val="001C3CAF"/>
    <w:rsid w:val="001C6F64"/>
    <w:rsid w:val="001D34D8"/>
    <w:rsid w:val="001D636C"/>
    <w:rsid w:val="00214390"/>
    <w:rsid w:val="00216E72"/>
    <w:rsid w:val="0022211E"/>
    <w:rsid w:val="00223F04"/>
    <w:rsid w:val="0022469A"/>
    <w:rsid w:val="002351F4"/>
    <w:rsid w:val="002362CC"/>
    <w:rsid w:val="00243340"/>
    <w:rsid w:val="00251AA7"/>
    <w:rsid w:val="00263909"/>
    <w:rsid w:val="0026521D"/>
    <w:rsid w:val="00266E23"/>
    <w:rsid w:val="00271886"/>
    <w:rsid w:val="0027313E"/>
    <w:rsid w:val="00290073"/>
    <w:rsid w:val="00290E4C"/>
    <w:rsid w:val="002A0A08"/>
    <w:rsid w:val="002A7674"/>
    <w:rsid w:val="002B4473"/>
    <w:rsid w:val="002C3D03"/>
    <w:rsid w:val="002C4E71"/>
    <w:rsid w:val="002C561F"/>
    <w:rsid w:val="002D00F8"/>
    <w:rsid w:val="002E1C4F"/>
    <w:rsid w:val="002E73F6"/>
    <w:rsid w:val="002F4E2D"/>
    <w:rsid w:val="003018EA"/>
    <w:rsid w:val="00310772"/>
    <w:rsid w:val="003120B4"/>
    <w:rsid w:val="00317EA1"/>
    <w:rsid w:val="00322C8D"/>
    <w:rsid w:val="003250CC"/>
    <w:rsid w:val="00344FEA"/>
    <w:rsid w:val="00352E23"/>
    <w:rsid w:val="00356FF1"/>
    <w:rsid w:val="00366BB9"/>
    <w:rsid w:val="00367A65"/>
    <w:rsid w:val="00375074"/>
    <w:rsid w:val="00375D32"/>
    <w:rsid w:val="00383209"/>
    <w:rsid w:val="003868DC"/>
    <w:rsid w:val="003901FC"/>
    <w:rsid w:val="00391D2D"/>
    <w:rsid w:val="00391E8E"/>
    <w:rsid w:val="003A0397"/>
    <w:rsid w:val="003A0832"/>
    <w:rsid w:val="003B3C2D"/>
    <w:rsid w:val="003B4807"/>
    <w:rsid w:val="003C3A00"/>
    <w:rsid w:val="003F7FC7"/>
    <w:rsid w:val="004033E7"/>
    <w:rsid w:val="00405552"/>
    <w:rsid w:val="00410CBF"/>
    <w:rsid w:val="004126B1"/>
    <w:rsid w:val="00413ECB"/>
    <w:rsid w:val="004410D3"/>
    <w:rsid w:val="00446CD8"/>
    <w:rsid w:val="00454B0F"/>
    <w:rsid w:val="004670DE"/>
    <w:rsid w:val="00485B7D"/>
    <w:rsid w:val="00491BBC"/>
    <w:rsid w:val="004A22F5"/>
    <w:rsid w:val="004A5A0A"/>
    <w:rsid w:val="004A67A4"/>
    <w:rsid w:val="004B5FDE"/>
    <w:rsid w:val="004C19BD"/>
    <w:rsid w:val="004C2F97"/>
    <w:rsid w:val="004D72DA"/>
    <w:rsid w:val="004E4DFD"/>
    <w:rsid w:val="00503EF6"/>
    <w:rsid w:val="00507818"/>
    <w:rsid w:val="00511634"/>
    <w:rsid w:val="00513989"/>
    <w:rsid w:val="00513EA7"/>
    <w:rsid w:val="005149D7"/>
    <w:rsid w:val="00567769"/>
    <w:rsid w:val="00567BFF"/>
    <w:rsid w:val="00580AF6"/>
    <w:rsid w:val="00587A60"/>
    <w:rsid w:val="00596C1C"/>
    <w:rsid w:val="005A0192"/>
    <w:rsid w:val="005A33BB"/>
    <w:rsid w:val="005A5E40"/>
    <w:rsid w:val="005A7125"/>
    <w:rsid w:val="005B71AD"/>
    <w:rsid w:val="005E2D0B"/>
    <w:rsid w:val="005E5487"/>
    <w:rsid w:val="005F020D"/>
    <w:rsid w:val="005F1114"/>
    <w:rsid w:val="00600B3C"/>
    <w:rsid w:val="0061050C"/>
    <w:rsid w:val="00613F32"/>
    <w:rsid w:val="00620367"/>
    <w:rsid w:val="00624DAE"/>
    <w:rsid w:val="00631614"/>
    <w:rsid w:val="0063496A"/>
    <w:rsid w:val="00634AB4"/>
    <w:rsid w:val="00642236"/>
    <w:rsid w:val="006663C3"/>
    <w:rsid w:val="00675FF8"/>
    <w:rsid w:val="006834CD"/>
    <w:rsid w:val="00684418"/>
    <w:rsid w:val="00686E5C"/>
    <w:rsid w:val="006A05AD"/>
    <w:rsid w:val="006A21BB"/>
    <w:rsid w:val="006B25E0"/>
    <w:rsid w:val="006B38F2"/>
    <w:rsid w:val="006C38A2"/>
    <w:rsid w:val="006C6DFA"/>
    <w:rsid w:val="006D7B39"/>
    <w:rsid w:val="006F231B"/>
    <w:rsid w:val="00700322"/>
    <w:rsid w:val="00713228"/>
    <w:rsid w:val="00716DAF"/>
    <w:rsid w:val="00730AB9"/>
    <w:rsid w:val="00731BAB"/>
    <w:rsid w:val="00733C90"/>
    <w:rsid w:val="007355EE"/>
    <w:rsid w:val="007437ED"/>
    <w:rsid w:val="0074795E"/>
    <w:rsid w:val="00747A18"/>
    <w:rsid w:val="007544E1"/>
    <w:rsid w:val="00755FB3"/>
    <w:rsid w:val="007600DA"/>
    <w:rsid w:val="00760D16"/>
    <w:rsid w:val="0077023B"/>
    <w:rsid w:val="00774155"/>
    <w:rsid w:val="00780780"/>
    <w:rsid w:val="00780F29"/>
    <w:rsid w:val="00781959"/>
    <w:rsid w:val="00781DF6"/>
    <w:rsid w:val="007846B8"/>
    <w:rsid w:val="007912D8"/>
    <w:rsid w:val="007A7D0F"/>
    <w:rsid w:val="007B0C7E"/>
    <w:rsid w:val="007C28EE"/>
    <w:rsid w:val="007C3556"/>
    <w:rsid w:val="007C468A"/>
    <w:rsid w:val="007C671F"/>
    <w:rsid w:val="007D09B8"/>
    <w:rsid w:val="007E32E6"/>
    <w:rsid w:val="007E7B2B"/>
    <w:rsid w:val="007F0B2F"/>
    <w:rsid w:val="00814812"/>
    <w:rsid w:val="0083002E"/>
    <w:rsid w:val="00830996"/>
    <w:rsid w:val="00841B5B"/>
    <w:rsid w:val="00842397"/>
    <w:rsid w:val="0087142B"/>
    <w:rsid w:val="00874FA8"/>
    <w:rsid w:val="00884420"/>
    <w:rsid w:val="0088758A"/>
    <w:rsid w:val="00897AFE"/>
    <w:rsid w:val="008A29EE"/>
    <w:rsid w:val="008B0F12"/>
    <w:rsid w:val="008C1762"/>
    <w:rsid w:val="008D2A61"/>
    <w:rsid w:val="008D66E3"/>
    <w:rsid w:val="008D73E4"/>
    <w:rsid w:val="008E4E7A"/>
    <w:rsid w:val="008F1C78"/>
    <w:rsid w:val="008F3451"/>
    <w:rsid w:val="00905EC8"/>
    <w:rsid w:val="0090704D"/>
    <w:rsid w:val="00910ED3"/>
    <w:rsid w:val="009135A8"/>
    <w:rsid w:val="00915DA3"/>
    <w:rsid w:val="00925041"/>
    <w:rsid w:val="00925150"/>
    <w:rsid w:val="00930FB6"/>
    <w:rsid w:val="0093222A"/>
    <w:rsid w:val="00935E98"/>
    <w:rsid w:val="00942B5B"/>
    <w:rsid w:val="0094597F"/>
    <w:rsid w:val="009567E3"/>
    <w:rsid w:val="00974A1D"/>
    <w:rsid w:val="00987B30"/>
    <w:rsid w:val="009910D4"/>
    <w:rsid w:val="009A07A5"/>
    <w:rsid w:val="009A160A"/>
    <w:rsid w:val="009A739A"/>
    <w:rsid w:val="009C05E8"/>
    <w:rsid w:val="009C6F74"/>
    <w:rsid w:val="009E4543"/>
    <w:rsid w:val="00A011A9"/>
    <w:rsid w:val="00A060C3"/>
    <w:rsid w:val="00A11BC4"/>
    <w:rsid w:val="00A20A27"/>
    <w:rsid w:val="00A24EF3"/>
    <w:rsid w:val="00A33E60"/>
    <w:rsid w:val="00A42E61"/>
    <w:rsid w:val="00A44D0B"/>
    <w:rsid w:val="00A47628"/>
    <w:rsid w:val="00A521ED"/>
    <w:rsid w:val="00A72CC1"/>
    <w:rsid w:val="00A764E1"/>
    <w:rsid w:val="00A80086"/>
    <w:rsid w:val="00A8236E"/>
    <w:rsid w:val="00A8654A"/>
    <w:rsid w:val="00AA0A0D"/>
    <w:rsid w:val="00AA659D"/>
    <w:rsid w:val="00AB06E9"/>
    <w:rsid w:val="00AB167C"/>
    <w:rsid w:val="00AB1E09"/>
    <w:rsid w:val="00AC143E"/>
    <w:rsid w:val="00AD664F"/>
    <w:rsid w:val="00AE164D"/>
    <w:rsid w:val="00AE1837"/>
    <w:rsid w:val="00AE1843"/>
    <w:rsid w:val="00AE5573"/>
    <w:rsid w:val="00AE71A0"/>
    <w:rsid w:val="00AF2831"/>
    <w:rsid w:val="00B12B9F"/>
    <w:rsid w:val="00B15C58"/>
    <w:rsid w:val="00B16353"/>
    <w:rsid w:val="00B31464"/>
    <w:rsid w:val="00B33D41"/>
    <w:rsid w:val="00B44FF5"/>
    <w:rsid w:val="00B46D1D"/>
    <w:rsid w:val="00B51D51"/>
    <w:rsid w:val="00B61C0F"/>
    <w:rsid w:val="00B62C62"/>
    <w:rsid w:val="00B76AAF"/>
    <w:rsid w:val="00B80805"/>
    <w:rsid w:val="00B91464"/>
    <w:rsid w:val="00BC4B54"/>
    <w:rsid w:val="00BC6B73"/>
    <w:rsid w:val="00BD2781"/>
    <w:rsid w:val="00BE4D7D"/>
    <w:rsid w:val="00BE5468"/>
    <w:rsid w:val="00BE7EBF"/>
    <w:rsid w:val="00C03B78"/>
    <w:rsid w:val="00C24D53"/>
    <w:rsid w:val="00C26B66"/>
    <w:rsid w:val="00C35C25"/>
    <w:rsid w:val="00C36CBD"/>
    <w:rsid w:val="00C37F86"/>
    <w:rsid w:val="00C669A7"/>
    <w:rsid w:val="00C738CB"/>
    <w:rsid w:val="00C85BEC"/>
    <w:rsid w:val="00C86399"/>
    <w:rsid w:val="00C900E1"/>
    <w:rsid w:val="00C906D9"/>
    <w:rsid w:val="00C9413F"/>
    <w:rsid w:val="00C9415D"/>
    <w:rsid w:val="00CC6579"/>
    <w:rsid w:val="00CD2DA3"/>
    <w:rsid w:val="00CD48B9"/>
    <w:rsid w:val="00CE337C"/>
    <w:rsid w:val="00CE5538"/>
    <w:rsid w:val="00CF1F59"/>
    <w:rsid w:val="00CF29E0"/>
    <w:rsid w:val="00CF5285"/>
    <w:rsid w:val="00D0427E"/>
    <w:rsid w:val="00D11B90"/>
    <w:rsid w:val="00D14FC7"/>
    <w:rsid w:val="00D21529"/>
    <w:rsid w:val="00D21878"/>
    <w:rsid w:val="00D218F1"/>
    <w:rsid w:val="00D22928"/>
    <w:rsid w:val="00D22D52"/>
    <w:rsid w:val="00D2478F"/>
    <w:rsid w:val="00D303C8"/>
    <w:rsid w:val="00D3063A"/>
    <w:rsid w:val="00D624B5"/>
    <w:rsid w:val="00D6384D"/>
    <w:rsid w:val="00D835C3"/>
    <w:rsid w:val="00D8425C"/>
    <w:rsid w:val="00D86630"/>
    <w:rsid w:val="00D90971"/>
    <w:rsid w:val="00D91893"/>
    <w:rsid w:val="00DA66F0"/>
    <w:rsid w:val="00DB629C"/>
    <w:rsid w:val="00DC10FF"/>
    <w:rsid w:val="00DC2A0A"/>
    <w:rsid w:val="00DC41AF"/>
    <w:rsid w:val="00DC5BC1"/>
    <w:rsid w:val="00DD1954"/>
    <w:rsid w:val="00DD3BC4"/>
    <w:rsid w:val="00DD60D1"/>
    <w:rsid w:val="00DD6D59"/>
    <w:rsid w:val="00DE1961"/>
    <w:rsid w:val="00DE3D59"/>
    <w:rsid w:val="00DE6CFF"/>
    <w:rsid w:val="00E036EF"/>
    <w:rsid w:val="00E0441C"/>
    <w:rsid w:val="00E05749"/>
    <w:rsid w:val="00E122DE"/>
    <w:rsid w:val="00E129EC"/>
    <w:rsid w:val="00E31F44"/>
    <w:rsid w:val="00E46E22"/>
    <w:rsid w:val="00E53175"/>
    <w:rsid w:val="00E54C39"/>
    <w:rsid w:val="00E56EBE"/>
    <w:rsid w:val="00E80EB5"/>
    <w:rsid w:val="00E85DE9"/>
    <w:rsid w:val="00E937F6"/>
    <w:rsid w:val="00E94AB1"/>
    <w:rsid w:val="00EA2AEE"/>
    <w:rsid w:val="00EA3E3E"/>
    <w:rsid w:val="00EA4A8A"/>
    <w:rsid w:val="00EB59CC"/>
    <w:rsid w:val="00EC4CD0"/>
    <w:rsid w:val="00EC4E4A"/>
    <w:rsid w:val="00ED0B15"/>
    <w:rsid w:val="00ED6980"/>
    <w:rsid w:val="00ED7BCA"/>
    <w:rsid w:val="00F161F8"/>
    <w:rsid w:val="00F22D14"/>
    <w:rsid w:val="00F26367"/>
    <w:rsid w:val="00F27C16"/>
    <w:rsid w:val="00F30F1C"/>
    <w:rsid w:val="00F311A3"/>
    <w:rsid w:val="00F41B61"/>
    <w:rsid w:val="00F4324A"/>
    <w:rsid w:val="00F621F0"/>
    <w:rsid w:val="00FA15BF"/>
    <w:rsid w:val="00FA258E"/>
    <w:rsid w:val="00FB4FEB"/>
    <w:rsid w:val="00FC4EDF"/>
    <w:rsid w:val="00FC5E03"/>
    <w:rsid w:val="00FE1FE0"/>
    <w:rsid w:val="00FE3E07"/>
    <w:rsid w:val="00FF0B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6630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31B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31BA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31B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31BAB"/>
    <w:rPr>
      <w:sz w:val="18"/>
      <w:szCs w:val="18"/>
    </w:rPr>
  </w:style>
  <w:style w:type="paragraph" w:styleId="a5">
    <w:name w:val="List Paragraph"/>
    <w:basedOn w:val="a"/>
    <w:uiPriority w:val="34"/>
    <w:qFormat/>
    <w:rsid w:val="004A5A0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2636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26367"/>
    <w:rPr>
      <w:sz w:val="18"/>
      <w:szCs w:val="18"/>
    </w:rPr>
  </w:style>
  <w:style w:type="table" w:styleId="a7">
    <w:name w:val="Table Grid"/>
    <w:basedOn w:val="a1"/>
    <w:uiPriority w:val="59"/>
    <w:rsid w:val="00CF52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896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7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2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2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6A9C5A96-3071-4DD4-BE46-0675F01D2E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3</TotalTime>
  <Pages>63</Pages>
  <Words>9920</Words>
  <Characters>56548</Characters>
  <Application>Microsoft Office Word</Application>
  <DocSecurity>0</DocSecurity>
  <Lines>471</Lines>
  <Paragraphs>132</Paragraphs>
  <ScaleCrop>false</ScaleCrop>
  <Company>home</Company>
  <LinksUpToDate>false</LinksUpToDate>
  <CharactersWithSpaces>66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JL</dc:creator>
  <cp:lastModifiedBy>YJL</cp:lastModifiedBy>
  <cp:revision>313</cp:revision>
  <dcterms:created xsi:type="dcterms:W3CDTF">2014-05-15T19:36:00Z</dcterms:created>
  <dcterms:modified xsi:type="dcterms:W3CDTF">2014-05-16T21:27:00Z</dcterms:modified>
</cp:coreProperties>
</file>